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77777777" w:rsidR="00B50FAB" w:rsidRPr="00A164A5" w:rsidRDefault="00B50FAB" w:rsidP="00B50FAB">
      <w:pPr>
        <w:ind w:firstLineChars="100" w:firstLine="281"/>
        <w:jc w:val="center"/>
        <w:rPr>
          <w:rFonts w:ascii="隶书" w:eastAsia="隶书"/>
          <w:b/>
          <w:color w:val="000000"/>
          <w:sz w:val="28"/>
          <w:szCs w:val="28"/>
        </w:rPr>
      </w:pPr>
      <w:r w:rsidRPr="00A164A5">
        <w:rPr>
          <w:rFonts w:ascii="隶书" w:eastAsia="隶书" w:hint="eastAsia"/>
          <w:b/>
          <w:color w:val="000000"/>
          <w:sz w:val="28"/>
          <w:szCs w:val="28"/>
        </w:rPr>
        <w:t xml:space="preserve"> </w:t>
      </w:r>
    </w:p>
    <w:p w14:paraId="260607B2" w14:textId="77777777" w:rsidR="00B50FAB" w:rsidRPr="00A164A5" w:rsidRDefault="00B50FAB" w:rsidP="00B50FAB">
      <w:pPr>
        <w:spacing w:line="300" w:lineRule="auto"/>
        <w:ind w:firstLine="1040"/>
        <w:jc w:val="center"/>
        <w:rPr>
          <w:rFonts w:eastAsia="黑体"/>
          <w:color w:val="000000"/>
          <w:sz w:val="52"/>
        </w:rPr>
      </w:pPr>
      <w:r w:rsidRPr="00A164A5">
        <w:rPr>
          <w:rFonts w:eastAsia="黑体" w:hint="eastAsia"/>
          <w:color w:val="000000"/>
          <w:sz w:val="52"/>
        </w:rPr>
        <w:t xml:space="preserve"> </w:t>
      </w: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814696" w:rsidRDefault="00814696" w:rsidP="00B50FAB">
                            <w:pPr>
                              <w:jc w:val="center"/>
                              <w:rPr>
                                <w:rFonts w:eastAsia="黑体" w:hint="eastAsia"/>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814696" w:rsidRPr="00BC28ED" w:rsidRDefault="00814696"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" stroked="f" strokecolor="silver">
                <v:textbox>
                  <w:txbxContent>
                    <w:p w14:paraId="410FC29C" w14:textId="4424343A" w:rsidR="00814696" w:rsidRDefault="00814696" w:rsidP="00B50FAB">
                      <w:pPr>
                        <w:jc w:val="center"/>
                        <w:rPr>
                          <w:rFonts w:eastAsia="黑体" w:hint="eastAsia"/>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814696" w:rsidRPr="00BC28ED" w:rsidRDefault="00814696"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814696" w:rsidRDefault="00814696" w:rsidP="00B50FAB">
                            <w:pPr>
                              <w:ind w:firstLineChars="450" w:firstLine="1440"/>
                              <w:rPr>
                                <w:rFonts w:ascii="仿宋_GB2312" w:eastAsia="仿宋_GB2312" w:hint="eastAsia"/>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14696" w:rsidRDefault="00814696"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14696" w:rsidRDefault="00814696"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14696" w:rsidRDefault="00814696"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14696" w:rsidRDefault="00814696"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14696" w:rsidRDefault="00814696"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14696" w:rsidRDefault="00814696" w:rsidP="00B50FAB">
                            <w:pPr>
                              <w:ind w:firstLineChars="750" w:firstLine="2400"/>
                              <w:rPr>
                                <w:rFonts w:eastAsia="仿宋_GB2312"/>
                                <w:sz w:val="32"/>
                              </w:rPr>
                            </w:pPr>
                            <w:r>
                              <w:rPr>
                                <w:rFonts w:eastAsia="仿宋_GB2312" w:hint="eastAsia"/>
                                <w:sz w:val="32"/>
                              </w:rPr>
                              <w:t xml:space="preserve">          </w:t>
                            </w:r>
                          </w:p>
                          <w:p w14:paraId="6AD4056C" w14:textId="33585539" w:rsidR="00814696" w:rsidRPr="00464ECF" w:rsidRDefault="00814696"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14696" w:rsidRPr="00464ECF" w:rsidRDefault="00814696"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" stroked="f" strokecolor="silver">
                <v:textbox>
                  <w:txbxContent>
                    <w:p w14:paraId="4E760C24" w14:textId="24FF5A1D" w:rsidR="00814696" w:rsidRDefault="00814696" w:rsidP="00B50FAB">
                      <w:pPr>
                        <w:ind w:firstLineChars="450" w:firstLine="1440"/>
                        <w:rPr>
                          <w:rFonts w:ascii="仿宋_GB2312" w:eastAsia="仿宋_GB2312" w:hint="eastAsia"/>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14696" w:rsidRDefault="00814696"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14696" w:rsidRDefault="00814696"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14696" w:rsidRDefault="00814696"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14696" w:rsidRDefault="00814696"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14696" w:rsidRDefault="00814696"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14696" w:rsidRDefault="00814696" w:rsidP="00B50FAB">
                      <w:pPr>
                        <w:ind w:firstLineChars="750" w:firstLine="2400"/>
                        <w:rPr>
                          <w:rFonts w:eastAsia="仿宋_GB2312"/>
                          <w:sz w:val="32"/>
                        </w:rPr>
                      </w:pPr>
                      <w:r>
                        <w:rPr>
                          <w:rFonts w:eastAsia="仿宋_GB2312" w:hint="eastAsia"/>
                          <w:sz w:val="32"/>
                        </w:rPr>
                        <w:t xml:space="preserve">          </w:t>
                      </w:r>
                    </w:p>
                    <w:p w14:paraId="6AD4056C" w14:textId="33585539" w:rsidR="00814696" w:rsidRPr="00464ECF" w:rsidRDefault="00814696"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14696" w:rsidRPr="00464ECF" w:rsidRDefault="00814696"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814696" w:rsidRPr="006F17E2" w:rsidRDefault="00814696"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14696" w:rsidRDefault="00814696"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14696" w:rsidRPr="006F17E2" w:rsidRDefault="00814696"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14696" w:rsidRPr="006F17E2" w:rsidRDefault="00814696"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14696" w:rsidRPr="006F17E2" w:rsidRDefault="00814696"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14696" w:rsidRPr="00D05592" w:rsidRDefault="00814696"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" stroked="f" strokecolor="silver">
                <v:textbox>
                  <w:txbxContent>
                    <w:p w14:paraId="6A9E9418" w14:textId="41C30E4D" w:rsidR="00814696" w:rsidRPr="006F17E2" w:rsidRDefault="00814696"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14696" w:rsidRDefault="00814696"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14696" w:rsidRPr="006F17E2" w:rsidRDefault="00814696"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14696" w:rsidRPr="006F17E2" w:rsidRDefault="00814696"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14696" w:rsidRPr="006F17E2" w:rsidRDefault="00814696"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14696" w:rsidRPr="00D05592" w:rsidRDefault="00814696"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814696" w:rsidRPr="002834D9" w:rsidRDefault="00814696"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14696" w:rsidRPr="00EE591D" w:rsidRDefault="00814696"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" filled="f" stroked="f" strokecolor="silver">
                <v:textbox>
                  <w:txbxContent>
                    <w:p w14:paraId="34586944" w14:textId="4112B35F" w:rsidR="00814696" w:rsidRPr="002834D9" w:rsidRDefault="00814696"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14696" w:rsidRPr="00EE591D" w:rsidRDefault="00814696"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rFonts w:hint="eastAsia"/>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77777777" w:rsidR="00B50FAB" w:rsidRPr="00A164A5" w:rsidRDefault="00B50FAB" w:rsidP="00B50FAB">
      <w:pPr>
        <w:jc w:val="center"/>
        <w:rPr>
          <w:rFonts w:eastAsia="仿宋_GB2312"/>
          <w:color w:val="000000"/>
          <w:sz w:val="32"/>
          <w:szCs w:val="32"/>
        </w:rPr>
      </w:pPr>
      <w:r>
        <w:rPr>
          <w:rFonts w:hint="eastAsia"/>
          <w:bCs/>
          <w:color w:val="000000"/>
          <w:sz w:val="32"/>
          <w:szCs w:val="32"/>
        </w:rPr>
        <w:t>July</w:t>
      </w:r>
      <w:r w:rsidRPr="00A164A5">
        <w:rPr>
          <w:rFonts w:hint="eastAsia"/>
          <w:bCs/>
          <w:color w:val="000000"/>
          <w:sz w:val="32"/>
          <w:szCs w:val="32"/>
        </w:rPr>
        <w:t>, 2017</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0A83920"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00EED7C4" w:rsidR="00EE591D" w:rsidRPr="00A164A5" w:rsidRDefault="00EE591D" w:rsidP="00B50FAB">
            <w:pPr>
              <w:spacing w:line="320" w:lineRule="exact"/>
              <w:rPr>
                <w:rFonts w:ascii="仿宋_GB2312" w:eastAsia="仿宋_GB2312" w:hAnsi="宋体" w:hint="eastAsia"/>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hint="eastAsia"/>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1227B4A" w14:textId="77777777" w:rsidR="00B50FAB" w:rsidRPr="00A164A5" w:rsidRDefault="00B50FAB" w:rsidP="00B50FAB">
            <w:pPr>
              <w:spacing w:line="320" w:lineRule="exact"/>
              <w:rPr>
                <w:rFonts w:ascii="仿宋_GB2312" w:eastAsia="仿宋_GB2312" w:hAnsi="宋体"/>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tc>
      </w:tr>
    </w:tbl>
    <w:p w14:paraId="32855091" w14:textId="21ECE59B" w:rsidR="00B50FAB" w:rsidRPr="00A164A5" w:rsidRDefault="00EE591D" w:rsidP="00EE591D">
      <w:pPr>
        <w:rPr>
          <w:rFonts w:eastAsia="黑体" w:hint="eastAsia"/>
          <w:b/>
          <w:color w:val="000000"/>
          <w:sz w:val="36"/>
          <w:szCs w:val="30"/>
        </w:rPr>
      </w:pPr>
      <w:r>
        <w:rPr>
          <w:rFonts w:eastAsia="黑体"/>
          <w:b/>
          <w:color w:val="000000"/>
          <w:sz w:val="36"/>
          <w:szCs w:val="30"/>
        </w:rPr>
        <w:br w:type="page"/>
      </w:r>
    </w:p>
    <w:p w14:paraId="562D3D0D"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B50FAB">
      <w:pPr>
        <w:spacing w:line="300" w:lineRule="auto"/>
        <w:ind w:firstLine="602"/>
        <w:jc w:val="center"/>
        <w:rPr>
          <w:b/>
          <w:color w:val="000000"/>
          <w:sz w:val="30"/>
          <w:szCs w:val="30"/>
        </w:rPr>
      </w:pPr>
    </w:p>
    <w:p w14:paraId="76F6E1B5" w14:textId="77777777" w:rsidR="00B50FAB" w:rsidRPr="00057B9A" w:rsidRDefault="00B50FAB" w:rsidP="00B50FAB">
      <w:pPr>
        <w:ind w:firstLine="560"/>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B50FAB">
      <w:pPr>
        <w:ind w:firstLine="560"/>
        <w:rPr>
          <w:color w:val="000000"/>
          <w:sz w:val="28"/>
          <w:szCs w:val="28"/>
        </w:rPr>
      </w:pPr>
    </w:p>
    <w:p w14:paraId="76B1A793" w14:textId="77777777" w:rsidR="00B50FAB" w:rsidRPr="00A164A5" w:rsidRDefault="00B50FAB" w:rsidP="00B50FAB">
      <w:pPr>
        <w:ind w:firstLine="560"/>
        <w:rPr>
          <w:color w:val="000000"/>
          <w:sz w:val="28"/>
          <w:szCs w:val="28"/>
        </w:rPr>
      </w:pPr>
    </w:p>
    <w:p w14:paraId="1876AFE9" w14:textId="77777777" w:rsidR="00B50FAB" w:rsidRPr="00A164A5" w:rsidRDefault="00B50FAB" w:rsidP="00B50FAB">
      <w:pPr>
        <w:ind w:firstLine="560"/>
        <w:rPr>
          <w:color w:val="000000"/>
          <w:sz w:val="28"/>
          <w:szCs w:val="28"/>
        </w:rPr>
      </w:pPr>
    </w:p>
    <w:p w14:paraId="1C473AB7" w14:textId="77777777" w:rsidR="00B50FAB" w:rsidRPr="00A164A5" w:rsidRDefault="00B50FAB" w:rsidP="00B50FAB">
      <w:pPr>
        <w:spacing w:before="480" w:after="360"/>
        <w:ind w:firstLine="480"/>
        <w:jc w:val="center"/>
        <w:rPr>
          <w:rFonts w:ascii="黑体" w:eastAsia="黑体" w:hAnsi="宋体"/>
          <w:color w:val="000000"/>
        </w:rPr>
      </w:pPr>
    </w:p>
    <w:p w14:paraId="73A43361" w14:textId="77777777" w:rsidR="00B50FAB" w:rsidRPr="00A164A5" w:rsidRDefault="00B50FAB" w:rsidP="00B50FAB">
      <w:pPr>
        <w:spacing w:before="480" w:after="360"/>
        <w:ind w:firstLine="480"/>
        <w:jc w:val="center"/>
        <w:rPr>
          <w:rFonts w:ascii="黑体" w:eastAsia="黑体" w:hAnsi="宋体"/>
          <w:color w:val="000000"/>
        </w:rPr>
      </w:pPr>
    </w:p>
    <w:p w14:paraId="7D53F337"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B50FAB">
      <w:pPr>
        <w:pStyle w:val="af3"/>
        <w:ind w:left="5460"/>
        <w:sectPr w:rsidR="00B50FAB" w:rsidRPr="00057B9A" w:rsidSect="00B50FAB">
          <w:pgSz w:w="11906" w:h="16838"/>
          <w:pgMar w:top="1440" w:right="1797" w:bottom="1440" w:left="1797" w:header="1134" w:footer="1134" w:gutter="0"/>
          <w:pgNumType w:fmt="upperRoman"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r w:rsidRPr="00A164A5">
        <w:rPr>
          <w:rFonts w:hint="eastAsia"/>
        </w:rPr>
        <w:lastRenderedPageBreak/>
        <w:t>摘要</w:t>
      </w:r>
      <w:bookmarkEnd w:id="0"/>
      <w:bookmarkEnd w:id="1"/>
      <w:bookmarkEnd w:id="2"/>
    </w:p>
    <w:p w14:paraId="39C16ABE" w14:textId="17CE6A95" w:rsidR="00EE591D" w:rsidRDefault="00EE591D" w:rsidP="00EE591D"/>
    <w:p w14:paraId="64DB9B23" w14:textId="57DB72B8" w:rsidR="00EE591D" w:rsidRDefault="00EE591D" w:rsidP="00EE591D"/>
    <w:p w14:paraId="18CCD0FE" w14:textId="047A5314" w:rsidR="00EE591D" w:rsidRDefault="00EE591D" w:rsidP="00EE591D"/>
    <w:p w14:paraId="63D1DF95" w14:textId="057B559D" w:rsidR="00EE591D" w:rsidRDefault="00EE591D" w:rsidP="00EE591D"/>
    <w:p w14:paraId="79042398" w14:textId="6619094C" w:rsidR="00EE591D" w:rsidRPr="00EE591D" w:rsidRDefault="00EE591D" w:rsidP="00EE591D">
      <w:pPr>
        <w:rPr>
          <w:rFonts w:hint="eastAsia"/>
        </w:rPr>
      </w:pPr>
      <w:r>
        <w:br w:type="page"/>
      </w:r>
    </w:p>
    <w:p w14:paraId="67B4A2A6" w14:textId="77777777" w:rsidR="00EE591D" w:rsidRPr="004128C8" w:rsidRDefault="00EE591D" w:rsidP="00EE591D">
      <w:pPr>
        <w:pStyle w:val="af5"/>
        <w:spacing w:line="240" w:lineRule="auto"/>
        <w:ind w:firstLineChars="0" w:firstLine="0"/>
        <w:rPr>
          <w:rFonts w:ascii="Arial" w:hAnsi="Arial" w:cs="Arial"/>
          <w:color w:val="000000"/>
        </w:rPr>
      </w:pPr>
      <w:bookmarkStart w:id="3" w:name="_Toc487899301"/>
      <w:bookmarkStart w:id="4" w:name="_Toc487899821"/>
      <w:bookmarkStart w:id="5" w:name="_Toc488759640"/>
      <w:r w:rsidRPr="004128C8">
        <w:rPr>
          <w:rFonts w:ascii="Arial" w:hAnsi="Arial" w:cs="Arial"/>
          <w:color w:val="000000"/>
        </w:rPr>
        <w:lastRenderedPageBreak/>
        <w:t>ABSTRACT</w:t>
      </w:r>
      <w:bookmarkEnd w:id="3"/>
      <w:bookmarkEnd w:id="4"/>
      <w:bookmarkEnd w:id="5"/>
    </w:p>
    <w:p w14:paraId="6F621549" w14:textId="69868358" w:rsidR="00B50FAB" w:rsidRDefault="00B50FAB" w:rsidP="00B50FAB"/>
    <w:p w14:paraId="6869C5E5" w14:textId="3CD9D6DB" w:rsidR="00EE591D" w:rsidRDefault="00EE591D" w:rsidP="00B50FAB"/>
    <w:p w14:paraId="0C146248" w14:textId="050B2C04" w:rsidR="00EE591D" w:rsidRDefault="00EE591D" w:rsidP="00B50FAB"/>
    <w:p w14:paraId="18A45059" w14:textId="72AB3754" w:rsidR="00EE591D" w:rsidRDefault="00EE591D" w:rsidP="00B50FAB"/>
    <w:p w14:paraId="2D7678EB" w14:textId="35099C53" w:rsidR="00EE591D" w:rsidRDefault="00EE591D" w:rsidP="00B50FAB"/>
    <w:p w14:paraId="4CBEE488" w14:textId="52522114" w:rsidR="00EE591D" w:rsidRDefault="00EE591D" w:rsidP="00B50FAB"/>
    <w:p w14:paraId="23905017" w14:textId="016A8A11" w:rsidR="00EE591D" w:rsidRPr="00B50FAB" w:rsidRDefault="00EE591D" w:rsidP="00B50FAB">
      <w:pPr>
        <w:rPr>
          <w:rFonts w:hint="eastAsia"/>
        </w:rPr>
      </w:pPr>
      <w:r>
        <w:br w:type="page"/>
      </w:r>
    </w:p>
    <w:p w14:paraId="1322D67E" w14:textId="3AF254B5" w:rsidR="005F4FF9" w:rsidRDefault="005F4FF9" w:rsidP="000309A2">
      <w:pPr>
        <w:pStyle w:val="1"/>
      </w:pPr>
      <w:r>
        <w:rPr>
          <w:rFonts w:hint="eastAsia"/>
        </w:rPr>
        <w:lastRenderedPageBreak/>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pPr>
      <w:r w:rsidRPr="00683D46">
        <w:t>云制造需要解决的一个基本问题是如何对制造资源实现服务化描述，云服务的发布是实现资源共享的前提，制造云服务的形式化描述是云服务选择与语</w:t>
      </w:r>
      <w:r w:rsidRPr="00683D46">
        <w:lastRenderedPageBreak/>
        <w:t>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云服务进行评价以及执行过程</w:t>
      </w:r>
      <w:r w:rsidR="00E801DA">
        <w:rPr>
          <w:rFonts w:ascii="宋体" w:hAnsi="宋体" w:hint="eastAsia"/>
        </w:rPr>
        <w:t>的评估和追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lastRenderedPageBreak/>
        <w:t>1.3 国内外研究进展</w:t>
      </w:r>
    </w:p>
    <w:p w14:paraId="53BC5EA5" w14:textId="6207E7E2" w:rsidR="00CE2771" w:rsidRDefault="00FB5784" w:rsidP="00EF36B1">
      <w:pPr>
        <w:pStyle w:val="3"/>
      </w:pPr>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p>
    <w:p w14:paraId="7C87D247" w14:textId="2ADC32C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lastRenderedPageBreak/>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云制造软资源封装架构，给出了一种通用的软资源描述模型；吴雪娇等</w:t>
      </w:r>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w:t>
      </w:r>
      <w:r w:rsidRPr="00CA64D6">
        <w:lastRenderedPageBreak/>
        <w:t>资源、加工云能力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云制造的静态知识服务模型和动态知识服务模型。</w:t>
      </w:r>
    </w:p>
    <w:p w14:paraId="6457C6C1" w14:textId="12F36589" w:rsidR="00FB5784" w:rsidRDefault="00FB5784" w:rsidP="00FB5784">
      <w:pPr>
        <w:pStyle w:val="3"/>
      </w:pPr>
      <w:r>
        <w:rPr>
          <w:rFonts w:hint="eastAsia"/>
        </w:rPr>
        <w:t>1</w:t>
      </w:r>
      <w:r>
        <w:t xml:space="preserve">.3.2 </w:t>
      </w:r>
      <w:r>
        <w:rPr>
          <w:rFonts w:hint="eastAsia"/>
        </w:rPr>
        <w:t>云制造</w:t>
      </w:r>
      <w:r>
        <w:t>服务匹配的研究进展</w:t>
      </w:r>
    </w:p>
    <w:p w14:paraId="28AC19BB" w14:textId="2B22934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pPr>
      <w:r w:rsidRPr="00080177">
        <w:t>尹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pPr>
      <w:r>
        <w:rPr>
          <w:rFonts w:hint="eastAsia"/>
        </w:rPr>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r>
        <w:rPr>
          <w:rFonts w:hint="eastAsia"/>
        </w:rPr>
        <w:t>江萍</w:t>
      </w:r>
      <w:r>
        <w:t>等</w:t>
      </w:r>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EC2687">
      <w:pPr>
        <w:spacing w:line="400" w:lineRule="exact"/>
        <w:ind w:firstLineChars="200" w:firstLine="480"/>
      </w:pPr>
      <w:r>
        <w:rPr>
          <w:rFonts w:hint="eastAsia"/>
        </w:rPr>
        <w:t>盛步云</w:t>
      </w:r>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003820D6" w14:textId="57E36338" w:rsidR="00FB5784" w:rsidRDefault="00A503A4" w:rsidP="004154AC">
      <w:pPr>
        <w:spacing w:line="400" w:lineRule="exact"/>
        <w:ind w:firstLineChars="200" w:firstLine="480"/>
      </w:pPr>
      <w:r>
        <w:rPr>
          <w:rFonts w:hint="eastAsia"/>
        </w:rPr>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w:t>
      </w:r>
      <w:r w:rsidRPr="00A503A4">
        <w:lastRenderedPageBreak/>
        <w:t>标，建立了多目标优化数学模型，并利用隶属度函数的加权和方法将其转化为单目标线性规划模型进行求解。</w:t>
      </w:r>
      <w:r w:rsidR="001102C4">
        <w:rPr>
          <w:rFonts w:hint="eastAsia"/>
        </w:rPr>
        <w:t xml:space="preserve"> </w:t>
      </w:r>
    </w:p>
    <w:p w14:paraId="6F157324" w14:textId="77777777" w:rsidR="00CE2771" w:rsidRPr="00CE2771" w:rsidRDefault="00CE2771" w:rsidP="00EF36B1">
      <w:pPr>
        <w:pStyle w:val="3"/>
      </w:pPr>
      <w:r>
        <w:rPr>
          <w:rFonts w:hint="eastAsia"/>
        </w:rPr>
        <w:t>1.3.3 云制造服务组合的研究进展</w:t>
      </w:r>
    </w:p>
    <w:p w14:paraId="0F1AB8A0" w14:textId="79E9D8F5"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w:t>
      </w:r>
      <w:r w:rsidRPr="00D13549">
        <w:lastRenderedPageBreak/>
        <w:t>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p>
    <w:p w14:paraId="22A181F2" w14:textId="78B62B96"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lastRenderedPageBreak/>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pPr>
      <w:r w:rsidRPr="00E63AF5">
        <w:t>（</w:t>
      </w:r>
      <w:r w:rsidRPr="00E63AF5">
        <w:t>1</w:t>
      </w:r>
      <w:r w:rsidRPr="00E63AF5">
        <w:t>）</w:t>
      </w:r>
    </w:p>
    <w:p w14:paraId="71184466" w14:textId="10A41DB0" w:rsidR="00E63AF5" w:rsidRPr="00E63AF5" w:rsidRDefault="00E63AF5" w:rsidP="00E63AF5">
      <w:pPr>
        <w:spacing w:line="400" w:lineRule="exact"/>
        <w:ind w:firstLineChars="200" w:firstLine="480"/>
      </w:pPr>
      <w:r w:rsidRPr="00E63AF5">
        <w:t>（</w:t>
      </w:r>
      <w:r w:rsidRPr="00E63AF5">
        <w:t>2</w:t>
      </w:r>
      <w:r w:rsidRPr="00E63AF5">
        <w:t>）</w:t>
      </w:r>
    </w:p>
    <w:p w14:paraId="4B04EB20" w14:textId="46D2661C" w:rsidR="00E63AF5" w:rsidRPr="00E63AF5" w:rsidRDefault="00E63AF5" w:rsidP="00E63AF5">
      <w:pPr>
        <w:spacing w:line="400" w:lineRule="exact"/>
        <w:ind w:firstLineChars="200" w:firstLine="480"/>
      </w:pPr>
      <w:r w:rsidRPr="00E63AF5">
        <w:t>（</w:t>
      </w:r>
      <w:r w:rsidRPr="00E63AF5">
        <w:t>3</w:t>
      </w:r>
      <w:r w:rsidRPr="00E63AF5">
        <w:t>）</w:t>
      </w:r>
    </w:p>
    <w:p w14:paraId="16BCFE06" w14:textId="49AE8288" w:rsidR="00E63AF5" w:rsidRPr="00E63AF5" w:rsidRDefault="00E63AF5" w:rsidP="00E63AF5">
      <w:pPr>
        <w:spacing w:line="400" w:lineRule="exact"/>
        <w:ind w:firstLineChars="200" w:firstLine="480"/>
      </w:pPr>
      <w:r w:rsidRPr="00E63AF5">
        <w:t>（</w:t>
      </w:r>
      <w:r w:rsidRPr="00E63AF5">
        <w:t>4</w:t>
      </w:r>
      <w:r w:rsidRPr="00E63AF5">
        <w:t>）</w:t>
      </w:r>
    </w:p>
    <w:p w14:paraId="6B69E606" w14:textId="77777777" w:rsidR="00E63AF5" w:rsidRPr="00E63AF5" w:rsidRDefault="00E63AF5" w:rsidP="00E63AF5">
      <w:pPr>
        <w:spacing w:line="400" w:lineRule="exact"/>
        <w:ind w:firstLineChars="200" w:firstLine="480"/>
      </w:pPr>
      <w:r w:rsidRPr="00E63AF5">
        <w:t>论文章节安排如下：</w:t>
      </w:r>
    </w:p>
    <w:p w14:paraId="58AA56B6" w14:textId="0570878C" w:rsidR="00E63AF5" w:rsidRPr="00E63AF5" w:rsidRDefault="00E63AF5" w:rsidP="00E63AF5">
      <w:pPr>
        <w:spacing w:line="400" w:lineRule="exact"/>
        <w:ind w:firstLineChars="200" w:firstLine="480"/>
      </w:pPr>
      <w:r w:rsidRPr="00E63AF5">
        <w:t>（</w:t>
      </w:r>
      <w:r w:rsidRPr="00E63AF5">
        <w:t>1</w:t>
      </w:r>
      <w:r w:rsidRPr="00E63AF5">
        <w:t>）第一章：首先提出了论文的研究目标和意义；分析了云制造总体研究进展和云制造服务的</w:t>
      </w:r>
      <w:r w:rsidR="007B6743">
        <w:rPr>
          <w:rFonts w:hint="eastAsia"/>
        </w:rPr>
        <w:t>发布和组合方法的</w:t>
      </w:r>
      <w:r w:rsidRPr="00E63AF5">
        <w:t>国内外研究现状</w:t>
      </w:r>
      <w:r w:rsidR="0084230F">
        <w:rPr>
          <w:rFonts w:hint="eastAsia"/>
        </w:rPr>
        <w:t>；</w:t>
      </w:r>
      <w:r w:rsidRPr="00E63AF5">
        <w:t>介绍了论文的主要工作和组织结构。</w:t>
      </w:r>
    </w:p>
    <w:p w14:paraId="19CD5890" w14:textId="7E0BD4B3" w:rsidR="00E63AF5" w:rsidRPr="00E63AF5" w:rsidRDefault="00E63AF5" w:rsidP="00E63AF5">
      <w:pPr>
        <w:spacing w:line="400" w:lineRule="exact"/>
        <w:ind w:firstLineChars="200" w:firstLine="480"/>
      </w:pPr>
      <w:r w:rsidRPr="00E63AF5">
        <w:t>（</w:t>
      </w:r>
      <w:r w:rsidRPr="00E63AF5">
        <w:t>2</w:t>
      </w:r>
      <w:r w:rsidRPr="00E63AF5">
        <w:t>）第二章：</w:t>
      </w:r>
      <w:r w:rsidR="0084230F">
        <w:t>介绍了云制造</w:t>
      </w:r>
      <w:r w:rsidR="0084230F">
        <w:rPr>
          <w:rFonts w:hint="eastAsia"/>
        </w:rPr>
        <w:t>的基本概念和语义</w:t>
      </w:r>
      <w:r w:rsidR="0084230F">
        <w:rPr>
          <w:rFonts w:hint="eastAsia"/>
        </w:rPr>
        <w:t>Web</w:t>
      </w:r>
      <w:r w:rsidR="0084230F">
        <w:rPr>
          <w:rFonts w:hint="eastAsia"/>
        </w:rPr>
        <w:t>和本体论的基本知识</w:t>
      </w:r>
      <w:r w:rsidRPr="00E63AF5">
        <w:t>，</w:t>
      </w:r>
      <w:r w:rsidR="0084230F">
        <w:rPr>
          <w:rFonts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pPr>
      <w:r w:rsidRPr="00E63AF5">
        <w:t>（</w:t>
      </w:r>
      <w:r w:rsidRPr="00E63AF5">
        <w:t>3</w:t>
      </w:r>
      <w:r w:rsidRPr="00E63AF5">
        <w:t>）第三章：</w:t>
      </w:r>
      <w:r w:rsidR="00C7053B" w:rsidRPr="00E63AF5">
        <w:t xml:space="preserve"> </w:t>
      </w:r>
    </w:p>
    <w:p w14:paraId="156E6B1D" w14:textId="196EEDAF" w:rsidR="00E63AF5" w:rsidRPr="00E63AF5" w:rsidRDefault="00E63AF5" w:rsidP="00E63AF5">
      <w:pPr>
        <w:spacing w:line="400" w:lineRule="exact"/>
        <w:ind w:firstLineChars="200" w:firstLine="480"/>
      </w:pPr>
      <w:r w:rsidRPr="00E63AF5">
        <w:t>（</w:t>
      </w:r>
      <w:r w:rsidRPr="00E63AF5">
        <w:t>4</w:t>
      </w:r>
      <w:r w:rsidRPr="00E63AF5">
        <w:t>）第四章：</w:t>
      </w:r>
      <w:r w:rsidR="00C7053B" w:rsidRPr="00E63AF5">
        <w:t xml:space="preserve"> </w:t>
      </w:r>
    </w:p>
    <w:p w14:paraId="480FEADC" w14:textId="7C990B2C" w:rsidR="00E63AF5" w:rsidRPr="00E63AF5" w:rsidRDefault="00E63AF5" w:rsidP="00E63AF5">
      <w:pPr>
        <w:spacing w:line="400" w:lineRule="exact"/>
        <w:ind w:firstLineChars="200" w:firstLine="480"/>
      </w:pPr>
      <w:r w:rsidRPr="00E63AF5">
        <w:t>（</w:t>
      </w:r>
      <w:r w:rsidRPr="00E63AF5">
        <w:t>5</w:t>
      </w:r>
      <w:r w:rsidRPr="00E63AF5">
        <w:t>）第五章：给出了案例，验证了论文方法的可行性。</w:t>
      </w:r>
    </w:p>
    <w:p w14:paraId="24310B80" w14:textId="31EF84E8" w:rsidR="009753FD" w:rsidRDefault="00E63AF5" w:rsidP="00E63AF5">
      <w:pPr>
        <w:spacing w:line="400" w:lineRule="exact"/>
        <w:ind w:firstLineChars="200" w:firstLine="480"/>
      </w:pPr>
      <w:r w:rsidRPr="00E63AF5">
        <w:t>（</w:t>
      </w:r>
      <w:r w:rsidRPr="00E63AF5">
        <w:t>6</w:t>
      </w:r>
      <w:r w:rsidRPr="00E63AF5">
        <w:t>）第六章：总结与展望。对全文的研究内容和成果进行了总结，以及对下一步的工作进行了展望。</w:t>
      </w:r>
    </w:p>
    <w:p w14:paraId="4CCA8AD0" w14:textId="113C3D8C" w:rsidR="009753FD" w:rsidRDefault="009753FD">
      <w: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35409124" w14:textId="316D9413" w:rsidR="00FB5784" w:rsidRDefault="004A51CE" w:rsidP="00FB5784">
      <w:pPr>
        <w:pStyle w:val="2"/>
      </w:pPr>
      <w:r>
        <w:rPr>
          <w:rFonts w:hint="eastAsia"/>
        </w:rPr>
        <w:t xml:space="preserve">2.1 </w:t>
      </w:r>
      <w:r w:rsidR="00686F55">
        <w:rPr>
          <w:rFonts w:hint="eastAsia"/>
        </w:rPr>
        <w:t>云制造</w:t>
      </w:r>
      <w:r w:rsidR="006F4E79">
        <w:rPr>
          <w:rFonts w:hint="eastAsia"/>
        </w:rPr>
        <w:t>概念</w:t>
      </w:r>
    </w:p>
    <w:p w14:paraId="53D671DF" w14:textId="226A57E8" w:rsidR="00241949" w:rsidRDefault="00241949" w:rsidP="007E1BCD">
      <w:pPr>
        <w:pStyle w:val="3"/>
      </w:pPr>
      <w:r>
        <w:rPr>
          <w:rFonts w:hint="eastAsia"/>
        </w:rPr>
        <w:t>2</w:t>
      </w:r>
      <w:r>
        <w:t xml:space="preserve">.1.1 </w:t>
      </w:r>
      <w:r>
        <w:rPr>
          <w:rFonts w:hint="eastAsia"/>
        </w:rPr>
        <w:t>云制造</w:t>
      </w:r>
      <w:r>
        <w:t>概念</w:t>
      </w:r>
      <w:r>
        <w:rPr>
          <w:rFonts w:hint="eastAsia"/>
        </w:rPr>
        <w:t>及其</w:t>
      </w:r>
      <w:r>
        <w:t>发展</w:t>
      </w:r>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744C0BEE"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r w:rsidRPr="0025794D">
        <w:rPr>
          <w:rFonts w:hint="eastAsia"/>
        </w:rPr>
        <w:t>云制造概念模型</w:t>
      </w:r>
    </w:p>
    <w:p w14:paraId="27485C22" w14:textId="7662134F"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manufacturing 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w:t>
      </w:r>
      <w:r w:rsidRPr="00A33584">
        <w:lastRenderedPageBreak/>
        <w:t>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r>
        <w:rPr>
          <w:rFonts w:hint="eastAsia"/>
        </w:rPr>
        <w:t>2</w:t>
      </w:r>
      <w:r>
        <w:t xml:space="preserve">.1.2 </w:t>
      </w:r>
      <w:r>
        <w:rPr>
          <w:rFonts w:hint="eastAsia"/>
        </w:rPr>
        <w:t>云制造</w:t>
      </w:r>
      <w:r>
        <w:t>服务内容分类</w:t>
      </w:r>
    </w:p>
    <w:p w14:paraId="2A63DBCF" w14:textId="77777777" w:rsidR="007E1BCD" w:rsidRDefault="007E1BCD" w:rsidP="007E1BCD">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r w:rsidRPr="00EB6F70">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r>
        <w:rPr>
          <w:rFonts w:hint="eastAsia"/>
        </w:rPr>
        <w:lastRenderedPageBreak/>
        <w:t>云制造服务平台能够根据生产加工任务需求快速构建一个虚拟生产单元，其中包括了所需的物料以及机床、加工中心等硬制造设备，也包括了制造执行系统软件、知识库和过程数据库等软制造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检测设备、试验平台等硬制造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0BD3D9A" w14:textId="396F5003" w:rsidR="00490AAF" w:rsidRPr="007E1BCD" w:rsidRDefault="007E1BCD" w:rsidP="004B13E9">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w:t>
      </w:r>
      <w:r w:rsidRPr="00B92C15">
        <w:rPr>
          <w:color w:val="454545"/>
          <w:shd w:val="clear" w:color="auto" w:fill="FFFFFF"/>
        </w:rPr>
        <w:lastRenderedPageBreak/>
        <w:t>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w:t>
      </w:r>
      <w:r>
        <w:rPr>
          <w:rFonts w:hint="eastAsia"/>
        </w:rPr>
        <w:lastRenderedPageBreak/>
        <w:t>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814696" w:rsidRPr="006E12DC" w:rsidRDefault="00814696"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814696" w:rsidRPr="006E12DC" w:rsidRDefault="00814696"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814696" w:rsidRPr="006E12DC" w:rsidRDefault="00814696">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814696" w:rsidRPr="006E12DC" w:rsidRDefault="00814696"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814696" w:rsidRPr="006E12DC" w:rsidRDefault="00814696"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814696" w:rsidRPr="006E12DC" w:rsidRDefault="00814696">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814696" w:rsidRPr="003055B8" w:rsidRDefault="00814696"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814696" w:rsidRPr="003055B8" w:rsidRDefault="00814696"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814696" w:rsidRPr="003055B8" w:rsidRDefault="00814696"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814696" w:rsidRPr="003055B8" w:rsidRDefault="00814696"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814696" w:rsidRPr="00C622E2" w:rsidRDefault="00814696">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814696" w:rsidRDefault="00814696"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814696" w:rsidRDefault="00814696"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814696" w:rsidRPr="003055B8" w:rsidRDefault="00814696"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814696" w:rsidRPr="003055B8" w:rsidRDefault="00814696"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814696" w:rsidRPr="003055B8" w:rsidRDefault="00814696"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814696" w:rsidRPr="003055B8" w:rsidRDefault="00814696"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814696" w:rsidRPr="00C622E2" w:rsidRDefault="00814696">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814696" w:rsidRDefault="00814696"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814696" w:rsidRDefault="00814696"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w:lastRenderedPageBreak/>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814696" w:rsidRPr="00D842CC" w:rsidRDefault="00814696"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814696" w:rsidRDefault="00814696"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814696" w:rsidRDefault="00814696"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814696" w:rsidRDefault="00814696" w:rsidP="00D842CC">
                              <w:pPr>
                                <w:pStyle w:val="a3"/>
                                <w:jc w:val="center"/>
                                <w:rPr>
                                  <w:rFonts w:eastAsia="等线"/>
                                  <w:color w:val="000000"/>
                                </w:rPr>
                              </w:pPr>
                              <w:r>
                                <w:rPr>
                                  <w:rFonts w:eastAsia="等线"/>
                                  <w:color w:val="000000"/>
                                </w:rPr>
                                <w:t>appl: Person</w:t>
                              </w:r>
                            </w:p>
                            <w:p w14:paraId="7A2CBF27" w14:textId="1B0ADFB8" w:rsidR="00814696" w:rsidRDefault="00814696"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814696" w:rsidRDefault="00814696"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814696" w:rsidRDefault="00814696"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814696" w:rsidRDefault="00814696"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814696" w:rsidRDefault="00814696"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814696" w:rsidRDefault="00814696"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814696" w:rsidRDefault="00814696"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814696" w:rsidRDefault="00814696"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814696" w:rsidRDefault="00814696"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814696" w:rsidRDefault="00814696">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814696" w:rsidRDefault="00814696"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814696" w:rsidRPr="00775170" w:rsidRDefault="00814696"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14696" w:rsidRPr="00775170" w:rsidRDefault="00814696"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814696" w:rsidRDefault="00814696"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14696" w:rsidRDefault="00814696"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814696" w:rsidRDefault="00814696"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14696" w:rsidRDefault="00814696"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814696" w:rsidRDefault="00814696"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814696" w:rsidRPr="00376AD7" w:rsidRDefault="00814696"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814696" w:rsidRDefault="00814696"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814696" w:rsidRPr="00D842CC" w:rsidRDefault="00814696"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814696" w:rsidRDefault="00814696"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814696" w:rsidRDefault="00814696"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814696" w:rsidRDefault="00814696" w:rsidP="00D842CC">
                        <w:pPr>
                          <w:pStyle w:val="a3"/>
                          <w:jc w:val="center"/>
                          <w:rPr>
                            <w:rFonts w:eastAsia="等线"/>
                            <w:color w:val="000000"/>
                          </w:rPr>
                        </w:pPr>
                        <w:r>
                          <w:rPr>
                            <w:rFonts w:eastAsia="等线"/>
                            <w:color w:val="000000"/>
                          </w:rPr>
                          <w:t>appl: Person</w:t>
                        </w:r>
                      </w:p>
                      <w:p w14:paraId="7A2CBF27" w14:textId="1B0ADFB8" w:rsidR="00814696" w:rsidRDefault="00814696"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814696" w:rsidRDefault="00814696"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814696" w:rsidRDefault="00814696"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814696" w:rsidRDefault="00814696"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814696" w:rsidRDefault="00814696"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814696" w:rsidRDefault="00814696"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814696" w:rsidRDefault="00814696"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814696" w:rsidRDefault="00814696"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814696" w:rsidRDefault="00814696"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814696" w:rsidRDefault="00814696">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814696" w:rsidRDefault="00814696"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814696" w:rsidRPr="00775170" w:rsidRDefault="00814696"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14696" w:rsidRPr="00775170" w:rsidRDefault="00814696"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814696" w:rsidRDefault="00814696"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14696" w:rsidRDefault="00814696"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814696" w:rsidRDefault="00814696"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14696" w:rsidRDefault="00814696"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814696" w:rsidRDefault="00814696"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814696" w:rsidRPr="00376AD7" w:rsidRDefault="00814696"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814696" w:rsidRDefault="00814696"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6BCD822"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209CAFEA" w14:textId="0338D48A"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lastRenderedPageBreak/>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01171D3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5" type="#_x0000_t75" style="width:295.9pt;height:124.15pt" o:ole="">
            <v:imagedata r:id="rId16" o:title=""/>
          </v:shape>
          <o:OLEObject Type="Embed" ProgID="Visio.Drawing.15" ShapeID="_x0000_i1025" DrawAspect="Content" ObjectID="_1575056548" r:id="rId17"/>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lastRenderedPageBreak/>
        <w:t>1.</w:t>
      </w:r>
      <w:r w:rsidRPr="00771A4C">
        <w:rPr>
          <w:rFonts w:hint="eastAsia"/>
          <w:b/>
        </w:rPr>
        <w:t xml:space="preserve"> </w:t>
      </w: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lastRenderedPageBreak/>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w:t>
      </w:r>
      <w:r w:rsidRPr="007C7698">
        <w:rPr>
          <w:color w:val="000000"/>
        </w:rPr>
        <w:lastRenderedPageBreak/>
        <w:t>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25DE7FD3" w:rsidR="00B50FAB" w:rsidRDefault="00B50FAB" w:rsidP="00B50FAB">
      <w:pPr>
        <w:pStyle w:val="2"/>
        <w:rPr>
          <w:rFonts w:hint="eastAsia"/>
        </w:rPr>
      </w:pPr>
      <w:r>
        <w:rPr>
          <w:rFonts w:hint="eastAsia"/>
        </w:rPr>
        <w:t>2.4 本章小结</w:t>
      </w:r>
    </w:p>
    <w:p w14:paraId="04DE67AD" w14:textId="5435EFA5" w:rsidR="00B50FAB" w:rsidRDefault="008C388F" w:rsidP="008C388F">
      <w:pPr>
        <w:spacing w:line="400" w:lineRule="exact"/>
        <w:ind w:firstLineChars="200" w:firstLine="480"/>
        <w:rPr>
          <w:rFonts w:hint="eastAsia"/>
        </w:rPr>
      </w:pPr>
      <w:r w:rsidRPr="00A164A5">
        <w:rPr>
          <w:rFonts w:hint="eastAsia"/>
        </w:rPr>
        <w:t>本章是论文的研究基础，</w:t>
      </w:r>
      <w:r>
        <w:rPr>
          <w:rFonts w:hint="eastAsia"/>
        </w:rPr>
        <w:t>介绍了云制造的基本概念和内容分类</w:t>
      </w:r>
      <w:r>
        <w:rPr>
          <w:rFonts w:hint="eastAsia"/>
        </w:rPr>
        <w:t>，同时介绍了</w:t>
      </w:r>
      <w:r>
        <w:rPr>
          <w:rFonts w:hint="eastAsia"/>
        </w:rPr>
        <w:t>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627A7259" w14:textId="1FDB5EF4" w:rsidR="008E4F59" w:rsidRDefault="008E4F59">
      <w:r>
        <w:br w:type="page"/>
      </w: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C04E614" w14:textId="54E6555E" w:rsidR="004B13E9" w:rsidRDefault="004B13E9" w:rsidP="004B13E9">
      <w:pPr>
        <w:pStyle w:val="2"/>
      </w:pPr>
      <w:r>
        <w:rPr>
          <w:rFonts w:hint="eastAsia"/>
        </w:rPr>
        <w:t>3</w:t>
      </w:r>
      <w:r>
        <w:t xml:space="preserve">.1 </w:t>
      </w:r>
      <w:r>
        <w:rPr>
          <w:rFonts w:hint="eastAsia"/>
        </w:rPr>
        <w:t>云制造服务</w:t>
      </w:r>
      <w:r>
        <w:t>一般流程</w:t>
      </w:r>
    </w:p>
    <w:p w14:paraId="62FB91E3" w14:textId="2C91C741" w:rsidR="004B13E9" w:rsidRPr="00376577" w:rsidRDefault="004B13E9" w:rsidP="004B13E9">
      <w:pPr>
        <w:spacing w:line="400" w:lineRule="exact"/>
        <w:ind w:firstLineChars="200" w:firstLine="480"/>
      </w:pPr>
      <w:r w:rsidRPr="00376577">
        <w:t>云制造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77777777" w:rsidR="004B13E9" w:rsidRDefault="007105E7" w:rsidP="004B13E9">
      <w:pPr>
        <w:jc w:val="center"/>
      </w:pPr>
      <w:r>
        <w:object w:dxaOrig="10212" w:dyaOrig="6312" w14:anchorId="5FF95A2A">
          <v:shape id="_x0000_i1026" type="#_x0000_t75" style="width:414.75pt;height:257.65pt" o:ole="">
            <v:imagedata r:id="rId19" o:title=""/>
          </v:shape>
          <o:OLEObject Type="Embed" ProgID="Visio.Drawing.15" ShapeID="_x0000_i1026" DrawAspect="Content" ObjectID="_1575056549" r:id="rId20"/>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r>
        <w:rPr>
          <w:rFonts w:hint="eastAsia"/>
        </w:rPr>
        <w:t>云制造</w:t>
      </w:r>
      <w:r>
        <w:t>服务一般流程</w:t>
      </w:r>
    </w:p>
    <w:p w14:paraId="71D9EC82" w14:textId="267B6100" w:rsidR="00381E3D" w:rsidRDefault="000C1395" w:rsidP="00737FF4">
      <w:pPr>
        <w:pStyle w:val="2"/>
      </w:pPr>
      <w:r>
        <w:rPr>
          <w:rFonts w:hint="eastAsia"/>
        </w:rPr>
        <w:t>3</w:t>
      </w:r>
      <w:r w:rsidR="00DE1A11">
        <w:t>.2</w:t>
      </w:r>
      <w:r>
        <w:t xml:space="preserve"> </w:t>
      </w:r>
      <w:r w:rsidR="0018385E">
        <w:rPr>
          <w:rFonts w:hint="eastAsia"/>
        </w:rPr>
        <w:t>云制造</w:t>
      </w:r>
      <w:r>
        <w:rPr>
          <w:rFonts w:hint="eastAsia"/>
        </w:rPr>
        <w:t>服务</w:t>
      </w:r>
      <w:r>
        <w:t>发布过程分析</w:t>
      </w:r>
    </w:p>
    <w:p w14:paraId="5F04778A" w14:textId="627A05A0"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t>1</w:t>
      </w:r>
      <w:r w:rsidR="00737FF4" w:rsidRPr="00581397">
        <w:rPr>
          <w:rFonts w:hint="eastAsia"/>
        </w:rPr>
        <w:t>、</w:t>
      </w:r>
      <w:r w:rsidR="001D5781" w:rsidRPr="00581397">
        <w:rPr>
          <w:rFonts w:hint="eastAsia"/>
        </w:rPr>
        <w:t>制造资源</w:t>
      </w:r>
      <w:r w:rsidR="001D5781" w:rsidRPr="00581397">
        <w:t>虚拟化</w:t>
      </w:r>
    </w:p>
    <w:p w14:paraId="23B78EBD" w14:textId="19116A37" w:rsidR="00737FF4" w:rsidRDefault="004B13E9" w:rsidP="00A3132C">
      <w:pPr>
        <w:spacing w:line="400" w:lineRule="exact"/>
        <w:ind w:firstLineChars="200" w:firstLine="480"/>
      </w:pPr>
      <w:r w:rsidRPr="00AC074E">
        <w:rPr>
          <w:rFonts w:hint="eastAsia"/>
        </w:rPr>
        <w:lastRenderedPageBreak/>
        <w:t>云制造资源虚拟化技术是支撑和构建云制造资源池的核心技术。</w:t>
      </w:r>
      <w:r w:rsidR="00A3132C" w:rsidRPr="00AC074E">
        <w:rPr>
          <w:rFonts w:hint="eastAsia"/>
        </w:rPr>
        <w:t>所谓云制造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r w:rsidR="002249C3" w:rsidRPr="002249C3">
        <w:t>硬制造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云制造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云制造资源进行统一描述，然后加入到云制造资源池中，可在云制造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r>
        <w:t>云制造的所有资源对客户</w:t>
      </w:r>
      <w:r>
        <w:rPr>
          <w:rFonts w:hint="eastAsia"/>
        </w:rPr>
        <w:t>端</w:t>
      </w:r>
      <w:r>
        <w:t>来说都是虚拟的，客户端看不到云制造资源的实体，因此云制造</w:t>
      </w:r>
      <w:r>
        <w:rPr>
          <w:rFonts w:hint="eastAsia"/>
        </w:rPr>
        <w:t>服务</w:t>
      </w:r>
      <w:r>
        <w:t>提供</w:t>
      </w:r>
      <w:r>
        <w:rPr>
          <w:rFonts w:hint="eastAsia"/>
        </w:rPr>
        <w:t>者</w:t>
      </w:r>
      <w:r>
        <w:t>需要有一项虚拟化技术来描述云制造资源，让云制造</w:t>
      </w:r>
      <w:r>
        <w:rPr>
          <w:rFonts w:hint="eastAsia"/>
        </w:rPr>
        <w:t>资源</w:t>
      </w:r>
      <w:r>
        <w:t>使用者能够根据自身需要轻易地通过网络来调用云制造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虚拟化是指针对所建模型进行分析和研究，有选择地抽取关键的要素，建立能够直观反映云制造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3DAD1F2B" w14:textId="0684377B" w:rsidR="00D1422E" w:rsidRDefault="00D1422E" w:rsidP="00D1422E">
      <w:pPr>
        <w:spacing w:line="400" w:lineRule="exact"/>
        <w:ind w:firstLineChars="200" w:firstLine="480"/>
      </w:pPr>
      <w:r>
        <w:rPr>
          <w:rFonts w:hint="eastAsia"/>
        </w:rPr>
        <w:t>本文</w:t>
      </w:r>
      <w:r>
        <w:t>采用面向对象的方法，按人类认识客观世界的思维方式来识别和定义云制造资源信息实体，将资源实体定义为对象，而对象的属性表示为资源的性质</w:t>
      </w:r>
      <w:r>
        <w:rPr>
          <w:rFonts w:hint="eastAsia"/>
        </w:rPr>
        <w:t>。如下</w:t>
      </w:r>
      <w:r w:rsidRPr="00D1422E">
        <w:rPr>
          <w:rFonts w:hint="eastAsia"/>
          <w:color w:val="FF0000"/>
        </w:rPr>
        <w:t>图</w:t>
      </w:r>
      <w:r>
        <w:rPr>
          <w:rFonts w:hint="eastAsia"/>
          <w:color w:val="FF0000"/>
        </w:rPr>
        <w:t>3.2</w:t>
      </w:r>
      <w:r>
        <w:rPr>
          <w:rFonts w:hint="eastAsia"/>
        </w:rPr>
        <w:t>所示为</w:t>
      </w:r>
      <w:r w:rsidRPr="00EB6F70">
        <w:t>制造生产加工硬设备</w:t>
      </w:r>
      <w:r>
        <w:rPr>
          <w:rFonts w:hint="eastAsia"/>
        </w:rPr>
        <w:t>的虚拟化模型。</w:t>
      </w:r>
    </w:p>
    <w:p w14:paraId="121257A8" w14:textId="6278D40C" w:rsidR="00D1422E" w:rsidRDefault="002E31C1" w:rsidP="0018385E">
      <w:pPr>
        <w:jc w:val="center"/>
      </w:pPr>
      <w:r>
        <w:object w:dxaOrig="5730" w:dyaOrig="8992" w14:anchorId="505B88DE">
          <v:shape id="_x0000_i1048" type="#_x0000_t75" style="width:260.25pt;height:407.25pt" o:ole="">
            <v:imagedata r:id="rId21" o:title=""/>
          </v:shape>
          <o:OLEObject Type="Embed" ProgID="Visio.Drawing.15" ShapeID="_x0000_i1048" DrawAspect="Content" ObjectID="_1575056550" r:id="rId22"/>
        </w:object>
      </w:r>
    </w:p>
    <w:p w14:paraId="3B3DE682" w14:textId="74902884" w:rsidR="0018385E" w:rsidRPr="0018385E" w:rsidRDefault="0018385E" w:rsidP="0018385E">
      <w:pPr>
        <w:pStyle w:val="a4"/>
        <w:rPr>
          <w:rFonts w:hint="eastAsia"/>
        </w:rPr>
      </w:pPr>
      <w:r>
        <w:rPr>
          <w:rFonts w:hint="eastAsia"/>
        </w:rPr>
        <w:t>图</w:t>
      </w:r>
      <w:r>
        <w:rPr>
          <w:rFonts w:hint="eastAsia"/>
        </w:rPr>
        <w:t>3.2</w:t>
      </w:r>
      <w:r>
        <w:t xml:space="preserve"> </w:t>
      </w:r>
      <w:r w:rsidRPr="00EB6F70">
        <w:t>制造生产加工硬设备</w:t>
      </w:r>
      <w:r>
        <w:rPr>
          <w:rFonts w:hint="eastAsia"/>
        </w:rPr>
        <w:t>虚拟化模型</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13FFF48B" w14:textId="12F78DCE" w:rsidR="00504AD7" w:rsidRDefault="0018385E" w:rsidP="0018385E">
      <w:pPr>
        <w:spacing w:line="400" w:lineRule="exact"/>
        <w:ind w:firstLineChars="200" w:firstLine="480"/>
      </w:pPr>
      <w:r>
        <w:t>云制造资源提供者通过对虚拟化资源进行服务化封装、发布等操作，形成云服务；然后将云服务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p>
    <w:p w14:paraId="3E07C6AB" w14:textId="7570C5A9" w:rsidR="00DC746C" w:rsidRDefault="00DC746C" w:rsidP="0018385E">
      <w:pPr>
        <w:spacing w:line="400" w:lineRule="exact"/>
        <w:ind w:firstLineChars="200" w:firstLine="480"/>
      </w:pPr>
      <w:r>
        <w:rPr>
          <w:rFonts w:hint="eastAsia"/>
        </w:rPr>
        <w:t>一般</w:t>
      </w:r>
      <w:r w:rsidR="004E4A7C">
        <w:rPr>
          <w:rFonts w:hint="eastAsia"/>
        </w:rPr>
        <w:t>地</w:t>
      </w:r>
      <w:r>
        <w:rPr>
          <w:rFonts w:hint="eastAsia"/>
        </w:rPr>
        <w:t>，</w:t>
      </w:r>
      <w:r w:rsidR="004E4A7C">
        <w:rPr>
          <w:rFonts w:hint="eastAsia"/>
        </w:rPr>
        <w:t>传统</w:t>
      </w:r>
      <w:r>
        <w:rPr>
          <w:rFonts w:hint="eastAsia"/>
        </w:rPr>
        <w:t>企业在设计生产线时，会同时构建仿真模型，通过仿真模型来发现生产线设计中隐藏的一些问题，</w:t>
      </w:r>
      <w:r w:rsidR="004E4A7C">
        <w:rPr>
          <w:rFonts w:hint="eastAsia"/>
        </w:rPr>
        <w:t>并且能得出该种设计方案所能得到的产能，即</w:t>
      </w:r>
      <w:r>
        <w:rPr>
          <w:rFonts w:hint="eastAsia"/>
        </w:rPr>
        <w:t>通过仿真优化生产线</w:t>
      </w:r>
      <w:r w:rsidR="004E4A7C">
        <w:rPr>
          <w:rFonts w:hint="eastAsia"/>
        </w:rPr>
        <w:t>设计。同理，仿真方法应用到云制造环境中，能对服务组合方案进行仿真，通过仿真得到仿真指标，进而转化为服务提供者和服务请求者需要的服务评价指标。通过评价指标，服务提供者能够用于优化滋生的服务，提高企业竞争力，而服务请求者能参考评价指标选择出适合的组合服</w:t>
      </w:r>
      <w:r w:rsidR="004E4A7C">
        <w:rPr>
          <w:rFonts w:hint="eastAsia"/>
        </w:rPr>
        <w:lastRenderedPageBreak/>
        <w:t>务方案。要把仿真应用到云制造环境中，需要在服务发布阶段将服务所对应的仿真模型信息注入到服务描述文件中。</w:t>
      </w:r>
    </w:p>
    <w:p w14:paraId="29A72004" w14:textId="6DE90BA3" w:rsidR="000C1395" w:rsidRPr="000C1395" w:rsidRDefault="000C1395" w:rsidP="000C1395">
      <w:pPr>
        <w:pStyle w:val="2"/>
      </w:pPr>
      <w:r>
        <w:rPr>
          <w:rFonts w:hint="eastAsia"/>
        </w:rPr>
        <w:t>3</w:t>
      </w:r>
      <w:r w:rsidR="00DE1A11">
        <w:t>.3</w:t>
      </w:r>
      <w:r>
        <w:t xml:space="preserve"> </w:t>
      </w:r>
      <w:r w:rsidR="0018385E">
        <w:rPr>
          <w:rFonts w:hint="eastAsia"/>
        </w:rPr>
        <w:t>云制造</w:t>
      </w:r>
      <w:r>
        <w:rPr>
          <w:rFonts w:hint="eastAsia"/>
        </w:rPr>
        <w:t>服务</w:t>
      </w:r>
      <w:r>
        <w:t>匹配</w:t>
      </w:r>
      <w:r>
        <w:rPr>
          <w:rFonts w:hint="eastAsia"/>
        </w:rPr>
        <w:t>过程</w:t>
      </w:r>
      <w:r>
        <w:t>分析</w:t>
      </w:r>
    </w:p>
    <w:p w14:paraId="64BE7012" w14:textId="6CEB5D03" w:rsidR="00F66912" w:rsidRDefault="007F17D7" w:rsidP="008C43B7">
      <w:pPr>
        <w:spacing w:line="400" w:lineRule="exact"/>
        <w:ind w:firstLineChars="200" w:firstLine="480"/>
      </w:pPr>
      <w:r>
        <w:t>当前，有关</w:t>
      </w:r>
      <w:r>
        <w:rPr>
          <w:rFonts w:hint="eastAsia"/>
        </w:rPr>
        <w:t>服务</w:t>
      </w:r>
      <w:r w:rsidR="008C43B7" w:rsidRPr="00F66912">
        <w:t>发现与匹配的研究主要围绕由计算机软件资源形成的</w:t>
      </w:r>
      <w:r w:rsidR="008C43B7" w:rsidRPr="00F66912">
        <w:t>Web</w:t>
      </w:r>
      <w:r w:rsidR="008C43B7" w:rsidRPr="00F66912">
        <w:t>服务展开，具体包括：</w:t>
      </w:r>
    </w:p>
    <w:p w14:paraId="01BC1B89" w14:textId="2C46BAB4" w:rsidR="00F66912" w:rsidRDefault="007F17D7" w:rsidP="008C43B7">
      <w:pPr>
        <w:spacing w:line="400" w:lineRule="exact"/>
        <w:ind w:firstLineChars="200" w:firstLine="482"/>
      </w:pPr>
      <w:r w:rsidRPr="007F17D7">
        <w:rPr>
          <w:rFonts w:hint="eastAsia"/>
          <w:b/>
        </w:rPr>
        <w:t>1</w:t>
      </w:r>
      <w:r w:rsidRPr="007F17D7">
        <w:rPr>
          <w:rFonts w:hint="eastAsia"/>
          <w:b/>
        </w:rPr>
        <w:t>、</w:t>
      </w:r>
      <w:r w:rsidR="008C43B7" w:rsidRPr="007F17D7">
        <w:rPr>
          <w:b/>
        </w:rPr>
        <w:t>支持服务发现与匹配的描述语言和工具</w:t>
      </w:r>
      <w:r w:rsidR="008C43B7" w:rsidRPr="00F66912">
        <w:t>，如</w:t>
      </w:r>
      <w:r w:rsidR="008C43B7" w:rsidRPr="00F66912">
        <w:t>Web</w:t>
      </w:r>
      <w:r w:rsidR="008C43B7" w:rsidRPr="00F66912">
        <w:t>服务描述语言（</w:t>
      </w:r>
      <w:r w:rsidR="008C43B7" w:rsidRPr="00F66912">
        <w:t>Web Service Description Language</w:t>
      </w:r>
      <w:r w:rsidR="008C43B7" w:rsidRPr="00F66912">
        <w:t>，</w:t>
      </w:r>
      <w:r w:rsidR="008C43B7" w:rsidRPr="00F66912">
        <w:t>WSDL</w:t>
      </w:r>
      <w:r w:rsidR="008C43B7" w:rsidRPr="00F66912">
        <w:t>），统一描述、发现和集成协议（</w:t>
      </w:r>
      <w:r w:rsidR="008C43B7" w:rsidRPr="00F66912">
        <w:t>Universal Description</w:t>
      </w:r>
      <w:r w:rsidR="00F66912" w:rsidRPr="00F66912">
        <w:t>,</w:t>
      </w:r>
      <w:r w:rsidR="008C43B7" w:rsidRPr="00F66912">
        <w:t xml:space="preserve"> Discovery and Integration</w:t>
      </w:r>
      <w:r w:rsidR="008C43B7" w:rsidRPr="00F66912">
        <w:t>，</w:t>
      </w:r>
      <w:r w:rsidR="008C43B7" w:rsidRPr="00F66912">
        <w:t>UDDI</w:t>
      </w:r>
      <w:r w:rsidR="008C43B7" w:rsidRPr="00F66912">
        <w:t>）注册中心，</w:t>
      </w:r>
      <w:r w:rsidR="008C43B7" w:rsidRPr="00F66912">
        <w:t>Web</w:t>
      </w:r>
      <w:r w:rsidR="008C43B7" w:rsidRPr="00F66912">
        <w:t>服务本体描述语言（</w:t>
      </w:r>
      <w:r w:rsidR="008C43B7" w:rsidRPr="00F66912">
        <w:t>Web Ontology Language for Service</w:t>
      </w:r>
      <w:r w:rsidR="008C43B7" w:rsidRPr="00F66912">
        <w:t>，</w:t>
      </w:r>
      <w:r w:rsidR="008C43B7" w:rsidRPr="00F66912">
        <w:t>OWL-S</w:t>
      </w:r>
      <w:r w:rsidR="008C43B7" w:rsidRPr="00F66912">
        <w:t>）</w:t>
      </w:r>
      <w:r w:rsidR="004374E8" w:rsidRPr="00F66912">
        <w:t>等；</w:t>
      </w:r>
    </w:p>
    <w:p w14:paraId="43E48315" w14:textId="3E6429E7" w:rsidR="00F66912" w:rsidRDefault="007F17D7" w:rsidP="008C43B7">
      <w:pPr>
        <w:spacing w:line="400" w:lineRule="exact"/>
        <w:ind w:firstLineChars="200" w:firstLine="482"/>
      </w:pPr>
      <w:r w:rsidRPr="007F17D7">
        <w:rPr>
          <w:rFonts w:hint="eastAsia"/>
          <w:b/>
        </w:rPr>
        <w:t>2</w:t>
      </w:r>
      <w:r w:rsidRPr="007F17D7">
        <w:rPr>
          <w:rFonts w:hint="eastAsia"/>
          <w:b/>
        </w:rPr>
        <w:t>、</w:t>
      </w:r>
      <w:r w:rsidR="004374E8" w:rsidRPr="007F17D7">
        <w:rPr>
          <w:b/>
        </w:rPr>
        <w:t>服务发现与匹配框架</w:t>
      </w:r>
      <w:r w:rsidR="004374E8" w:rsidRPr="00F66912">
        <w:t>，如</w:t>
      </w:r>
      <w:r w:rsidR="00F66912" w:rsidRPr="00F66912">
        <w:t>基于国防高</w:t>
      </w:r>
      <w:r w:rsidR="00F66912">
        <w:t>级研究计划局服务代理标记语言</w:t>
      </w:r>
      <w:r w:rsidR="00F66912">
        <w:t>(DARPA Agent Markup Language for Service, DAML-S)</w:t>
      </w:r>
      <w:r w:rsidR="00F66912" w:rsidRPr="00F66912">
        <w:t>的服务语义发现框架、基于</w:t>
      </w:r>
      <w:r w:rsidR="00F66912">
        <w:rPr>
          <w:rFonts w:hint="eastAsia"/>
        </w:rPr>
        <w:t>A</w:t>
      </w:r>
      <w:r w:rsidR="00F66912">
        <w:t>gent</w:t>
      </w:r>
      <w:r w:rsidR="00F66912" w:rsidRPr="00F66912">
        <w:t>的服务发现框架、基于语义</w:t>
      </w:r>
      <w:r w:rsidR="00F66912">
        <w:rPr>
          <w:rFonts w:hint="eastAsia"/>
        </w:rPr>
        <w:t>W</w:t>
      </w:r>
      <w:r w:rsidR="00F66912">
        <w:t>eb</w:t>
      </w:r>
      <w:r w:rsidR="00F66912" w:rsidRPr="00F66912">
        <w:t>服务端到端管理的服务发现框架</w:t>
      </w:r>
      <w:r w:rsidR="00F66912">
        <w:rPr>
          <w:rFonts w:hint="eastAsia"/>
        </w:rPr>
        <w:t>（</w:t>
      </w:r>
      <w:r w:rsidR="00F66912">
        <w:rPr>
          <w:rFonts w:hint="eastAsia"/>
        </w:rPr>
        <w:t>Managing</w:t>
      </w:r>
      <w:r w:rsidR="00F66912">
        <w:t xml:space="preserve"> End-To-End Operation for Semantic Web Service, METEOR-S</w:t>
      </w:r>
      <w:r w:rsidR="00F66912">
        <w:rPr>
          <w:rFonts w:hint="eastAsia"/>
        </w:rPr>
        <w:t>）</w:t>
      </w:r>
      <w:r w:rsidR="00F66912" w:rsidRPr="00F66912">
        <w:t>等；</w:t>
      </w:r>
    </w:p>
    <w:p w14:paraId="415E24C5" w14:textId="1C137BC0" w:rsidR="008C43B7" w:rsidRPr="00F66912" w:rsidRDefault="007F17D7" w:rsidP="008C43B7">
      <w:pPr>
        <w:spacing w:line="400" w:lineRule="exact"/>
        <w:ind w:firstLineChars="200" w:firstLine="482"/>
      </w:pPr>
      <w:r w:rsidRPr="007F17D7">
        <w:rPr>
          <w:rFonts w:hint="eastAsia"/>
          <w:b/>
        </w:rPr>
        <w:t>3</w:t>
      </w:r>
      <w:r w:rsidRPr="007F17D7">
        <w:rPr>
          <w:rFonts w:hint="eastAsia"/>
          <w:b/>
        </w:rPr>
        <w:t>、</w:t>
      </w:r>
      <w:r w:rsidR="00F66912" w:rsidRPr="007F17D7">
        <w:rPr>
          <w:b/>
        </w:rPr>
        <w:t>服务匹配方法</w:t>
      </w:r>
      <w:r w:rsidR="00F66912" w:rsidRPr="00F66912">
        <w:t>，如基于逻辑推理的服务匹配、基于语义距离的服务匹配、基于语义相似度的服务匹配、基于语义向量的服务匹</w:t>
      </w:r>
      <w:r w:rsidR="00F66912">
        <w:t>配</w:t>
      </w:r>
      <w:r w:rsidR="00F66912" w:rsidRPr="00F66912">
        <w:t>、基</w:t>
      </w:r>
      <w:r w:rsidR="00F66912">
        <w:rPr>
          <w:rFonts w:hint="eastAsia"/>
        </w:rPr>
        <w:t>于</w:t>
      </w:r>
      <w:r w:rsidR="00F66912" w:rsidRPr="00F66912">
        <w:t>粗糙集的服务匹</w:t>
      </w:r>
      <w:r w:rsidR="00F66912">
        <w:t>配</w:t>
      </w:r>
      <w:r w:rsidR="00F66912" w:rsidRPr="00F66912">
        <w:t>等。</w:t>
      </w:r>
    </w:p>
    <w:p w14:paraId="23208D1B" w14:textId="7E1D07C5" w:rsidR="00381E3D" w:rsidRPr="00F66912" w:rsidRDefault="007F17D7" w:rsidP="008C43B7">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r w:rsidR="002D480B">
        <w:rPr>
          <w:rFonts w:hint="eastAsia"/>
        </w:rPr>
        <w:t>。</w:t>
      </w:r>
    </w:p>
    <w:p w14:paraId="765A7D70" w14:textId="11E22DE5" w:rsidR="00D82C4C" w:rsidRDefault="00EB4CF1" w:rsidP="00D82C4C">
      <w:pPr>
        <w:spacing w:line="400" w:lineRule="exact"/>
        <w:ind w:firstLineChars="200" w:firstLine="480"/>
      </w:pPr>
      <w:r>
        <w:rPr>
          <w:rFonts w:hint="eastAsia"/>
        </w:rPr>
        <w:t>在服务发布阶段，</w:t>
      </w:r>
      <w:r>
        <w:t>OWL-S</w:t>
      </w:r>
      <w:r>
        <w:rPr>
          <w:rFonts w:hint="eastAsia"/>
        </w:rPr>
        <w:t>的</w:t>
      </w:r>
      <w:r>
        <w:rPr>
          <w:rFonts w:hint="eastAsia"/>
        </w:rPr>
        <w:t>Service</w:t>
      </w:r>
      <w:r>
        <w:t xml:space="preserve"> P</w:t>
      </w:r>
      <w:r>
        <w:rPr>
          <w:rFonts w:hint="eastAsia"/>
        </w:rPr>
        <w:t>rofile</w:t>
      </w:r>
      <w:r>
        <w:rPr>
          <w:rFonts w:hint="eastAsia"/>
        </w:rPr>
        <w:t>部分可添加对服务功能信息的描述。服务的功能信息</w:t>
      </w:r>
      <w:r w:rsidRPr="00EE1C8C">
        <w:rPr>
          <w:rFonts w:hint="eastAsia"/>
        </w:rPr>
        <w:t>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Pr>
          <w:rFonts w:hint="eastAsia"/>
        </w:rPr>
        <w:t>，详见</w:t>
      </w:r>
      <w:r>
        <w:rPr>
          <w:rFonts w:hint="eastAsia"/>
        </w:rPr>
        <w:t>2.2.4</w:t>
      </w:r>
      <w:r>
        <w:rPr>
          <w:rFonts w:hint="eastAsia"/>
        </w:rPr>
        <w:t>节</w:t>
      </w:r>
      <w:r w:rsidRPr="00EE1C8C">
        <w:rPr>
          <w:rFonts w:hint="eastAsia"/>
        </w:rPr>
        <w:t>。</w:t>
      </w:r>
      <w:r>
        <w:rPr>
          <w:rFonts w:hint="eastAsia"/>
        </w:rPr>
        <w:t>基于</w:t>
      </w:r>
      <w:r>
        <w:rPr>
          <w:rFonts w:hint="eastAsia"/>
        </w:rPr>
        <w:t>OWL-S</w:t>
      </w:r>
      <w:r>
        <w:rPr>
          <w:rFonts w:hint="eastAsia"/>
        </w:rPr>
        <w:t>描述语言的服务匹配方法就是对服务</w:t>
      </w:r>
      <w:r>
        <w:rPr>
          <w:rFonts w:hint="eastAsia"/>
        </w:rPr>
        <w:t>IOPE</w:t>
      </w:r>
      <w:r>
        <w:rPr>
          <w:rFonts w:hint="eastAsia"/>
        </w:rPr>
        <w:t>的匹配。通过服务</w:t>
      </w:r>
      <w:r>
        <w:rPr>
          <w:rFonts w:hint="eastAsia"/>
        </w:rPr>
        <w:t>Input</w:t>
      </w:r>
      <w:r>
        <w:rPr>
          <w:rFonts w:hint="eastAsia"/>
        </w:rPr>
        <w:t>可以对服务的输入参数个数和类型进行匹配，</w:t>
      </w:r>
      <w:r>
        <w:rPr>
          <w:rFonts w:hint="eastAsia"/>
        </w:rPr>
        <w:t>Output</w:t>
      </w:r>
      <w:r>
        <w:rPr>
          <w:rFonts w:hint="eastAsia"/>
        </w:rPr>
        <w:t>对服务的输出类型进行匹配，</w:t>
      </w:r>
      <w:r>
        <w:rPr>
          <w:rFonts w:hint="eastAsia"/>
        </w:rPr>
        <w:t>Precondition</w:t>
      </w:r>
      <w:r>
        <w:rPr>
          <w:rFonts w:hint="eastAsia"/>
        </w:rPr>
        <w:t>对服务执行的前提条件进行匹配，</w:t>
      </w:r>
      <w:r>
        <w:rPr>
          <w:rFonts w:hint="eastAsia"/>
        </w:rPr>
        <w:t>Effect</w:t>
      </w:r>
      <w:r>
        <w:rPr>
          <w:rFonts w:hint="eastAsia"/>
        </w:rPr>
        <w:t>是对服务执行后预期的结果进行匹配。</w:t>
      </w:r>
    </w:p>
    <w:p w14:paraId="4620ABFF" w14:textId="3D0DA5FA" w:rsidR="000C1395" w:rsidRDefault="00D82C4C" w:rsidP="001C689C">
      <w:pPr>
        <w:spacing w:line="400" w:lineRule="exact"/>
        <w:ind w:firstLineChars="200" w:firstLine="480"/>
        <w:rPr>
          <w:rFonts w:hint="eastAsia"/>
        </w:rPr>
      </w:pPr>
      <w:r>
        <w:rPr>
          <w:rFonts w:hint="eastAsia"/>
        </w:rPr>
        <w:t>基于逻辑推理的服务匹配</w:t>
      </w:r>
      <w:r w:rsidR="00157EBD">
        <w:rPr>
          <w:rFonts w:hint="eastAsia"/>
        </w:rPr>
        <w:t>使用了</w:t>
      </w:r>
      <w:r>
        <w:rPr>
          <w:rFonts w:hint="eastAsia"/>
        </w:rPr>
        <w:t>Apache</w:t>
      </w:r>
      <w:r>
        <w:t xml:space="preserve"> J</w:t>
      </w:r>
      <w:r>
        <w:rPr>
          <w:rFonts w:hint="eastAsia"/>
        </w:rPr>
        <w:t>ena</w:t>
      </w:r>
      <w:r w:rsidR="00157EBD">
        <w:t xml:space="preserve"> API</w:t>
      </w:r>
      <w:r w:rsidR="00157EBD">
        <w:rPr>
          <w:rFonts w:hint="eastAsia"/>
        </w:rPr>
        <w:t>。</w:t>
      </w:r>
      <w:r w:rsidR="00157EBD">
        <w:rPr>
          <w:rFonts w:hint="eastAsia"/>
        </w:rPr>
        <w:t>Jena</w:t>
      </w:r>
      <w:r w:rsidR="00157EBD">
        <w:rPr>
          <w:rFonts w:hint="eastAsia"/>
        </w:rPr>
        <w:t>是一款开源的</w:t>
      </w:r>
      <w:r w:rsidR="00157EBD">
        <w:rPr>
          <w:rFonts w:hint="eastAsia"/>
        </w:rPr>
        <w:t>Java</w:t>
      </w:r>
      <w:r w:rsidR="00157EBD">
        <w:rPr>
          <w:rFonts w:hint="eastAsia"/>
        </w:rPr>
        <w:t>框架，用来构建语义</w:t>
      </w:r>
      <w:r w:rsidR="00157EBD">
        <w:rPr>
          <w:rFonts w:hint="eastAsia"/>
        </w:rPr>
        <w:t>Web</w:t>
      </w:r>
      <w:r w:rsidR="00157EBD">
        <w:rPr>
          <w:rFonts w:hint="eastAsia"/>
        </w:rPr>
        <w:t>和相应的数据应用，通过</w:t>
      </w:r>
      <w:r w:rsidR="00157EBD">
        <w:rPr>
          <w:rFonts w:hint="eastAsia"/>
        </w:rPr>
        <w:t>Jena</w:t>
      </w:r>
      <w:r w:rsidR="00580801">
        <w:rPr>
          <w:rFonts w:hint="eastAsia"/>
        </w:rPr>
        <w:t>的通用规则引擎</w:t>
      </w:r>
      <w:r w:rsidR="00157EBD">
        <w:rPr>
          <w:rFonts w:hint="eastAsia"/>
        </w:rPr>
        <w:t>可自定义规则和逻辑，并根据已有的规则和逻辑实现在</w:t>
      </w:r>
      <w:r w:rsidR="00157EBD">
        <w:rPr>
          <w:rFonts w:hint="eastAsia"/>
        </w:rPr>
        <w:t>OWL</w:t>
      </w:r>
      <w:r w:rsidR="00157EBD">
        <w:rPr>
          <w:rFonts w:hint="eastAsia"/>
        </w:rPr>
        <w:t>文件中的推理式检索。它支持</w:t>
      </w:r>
      <w:r w:rsidR="00B01565">
        <w:rPr>
          <w:rFonts w:hint="eastAsia"/>
        </w:rPr>
        <w:t>RDFS</w:t>
      </w:r>
      <w:r w:rsidR="00B01565">
        <w:rPr>
          <w:rFonts w:hint="eastAsia"/>
        </w:rPr>
        <w:t>和</w:t>
      </w:r>
      <w:r w:rsidR="00B01565">
        <w:rPr>
          <w:rFonts w:hint="eastAsia"/>
        </w:rPr>
        <w:t>OWL</w:t>
      </w:r>
      <w:r w:rsidR="00B01565">
        <w:rPr>
          <w:rFonts w:hint="eastAsia"/>
        </w:rPr>
        <w:t>等语言，能从实例数据和类型描述中推断出更多的事实内容。</w:t>
      </w:r>
      <w:r w:rsidR="00580801">
        <w:rPr>
          <w:rFonts w:hint="eastAsia"/>
        </w:rPr>
        <w:t>Jena</w:t>
      </w:r>
      <w:r w:rsidR="00580801">
        <w:rPr>
          <w:rFonts w:hint="eastAsia"/>
        </w:rPr>
        <w:t>推理引擎的总体框架如</w:t>
      </w:r>
      <w:r w:rsidR="00580801" w:rsidRPr="00580801">
        <w:rPr>
          <w:rFonts w:hint="eastAsia"/>
          <w:color w:val="FF0000"/>
        </w:rPr>
        <w:t>下图</w:t>
      </w:r>
      <w:r w:rsidR="00580801" w:rsidRPr="00580801">
        <w:rPr>
          <w:rFonts w:hint="eastAsia"/>
          <w:color w:val="FF0000"/>
        </w:rPr>
        <w:t>3.3</w:t>
      </w:r>
      <w:r w:rsidR="00580801">
        <w:rPr>
          <w:rFonts w:hint="eastAsia"/>
        </w:rPr>
        <w:t>所示</w:t>
      </w:r>
      <w:r w:rsidR="001C689C">
        <w:rPr>
          <w:rFonts w:hint="eastAsia"/>
        </w:rPr>
        <w:t>。</w:t>
      </w:r>
    </w:p>
    <w:p w14:paraId="398BD571" w14:textId="58974FD4" w:rsidR="00580801" w:rsidRDefault="00580801" w:rsidP="00580801">
      <w:pPr>
        <w:jc w:val="center"/>
      </w:pPr>
      <w:r>
        <w:rPr>
          <w:noProof/>
        </w:rPr>
        <w:lastRenderedPageBreak/>
        <w:drawing>
          <wp:inline distT="0" distB="0" distL="0" distR="0" wp14:anchorId="3FDE4DE2" wp14:editId="2A43293B">
            <wp:extent cx="3911282" cy="2129748"/>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35712" cy="2143051"/>
                    </a:xfrm>
                    <a:prstGeom prst="rect">
                      <a:avLst/>
                    </a:prstGeom>
                  </pic:spPr>
                </pic:pic>
              </a:graphicData>
            </a:graphic>
          </wp:inline>
        </w:drawing>
      </w:r>
    </w:p>
    <w:p w14:paraId="36C760FC" w14:textId="2C48DC06" w:rsidR="00580801" w:rsidRDefault="00580801" w:rsidP="00580801">
      <w:pPr>
        <w:spacing w:line="400" w:lineRule="exact"/>
        <w:jc w:val="center"/>
        <w:rPr>
          <w:rFonts w:hint="eastAsia"/>
        </w:rPr>
      </w:pPr>
      <w:r>
        <w:rPr>
          <w:rFonts w:hint="eastAsia"/>
        </w:rPr>
        <w:t>图</w:t>
      </w:r>
      <w:r>
        <w:rPr>
          <w:rFonts w:hint="eastAsia"/>
        </w:rPr>
        <w:t>3.3</w:t>
      </w:r>
      <w:r>
        <w:t xml:space="preserve"> </w:t>
      </w:r>
      <w:r>
        <w:rPr>
          <w:rFonts w:hint="eastAsia"/>
        </w:rPr>
        <w:t>推理机总体框架图</w:t>
      </w:r>
    </w:p>
    <w:p w14:paraId="51AD6DDD" w14:textId="19D36814" w:rsidR="00580801" w:rsidRPr="00F66912" w:rsidRDefault="001C689C" w:rsidP="005311BF">
      <w:pPr>
        <w:spacing w:line="400" w:lineRule="exact"/>
        <w:ind w:firstLineChars="200" w:firstLine="480"/>
        <w:rPr>
          <w:rFonts w:hint="eastAsia"/>
        </w:rPr>
      </w:pPr>
      <w:r>
        <w:rPr>
          <w:rFonts w:hint="eastAsia"/>
        </w:rPr>
        <w:t>App</w:t>
      </w:r>
      <w:r>
        <w:rPr>
          <w:rFonts w:hint="eastAsia"/>
        </w:rPr>
        <w:t>应用通常使用</w:t>
      </w:r>
      <w:r>
        <w:rPr>
          <w:rFonts w:hint="eastAsia"/>
        </w:rPr>
        <w:t>ModelFactory</w:t>
      </w:r>
      <w:r>
        <w:rPr>
          <w:rFonts w:hint="eastAsia"/>
        </w:rPr>
        <w:t>类将数据集和推理机相关联，</w:t>
      </w:r>
      <w:r w:rsidR="005311BF">
        <w:rPr>
          <w:rFonts w:hint="eastAsia"/>
        </w:rPr>
        <w:t>从而创建一个新的模型。查询新创建的模型不仅会返回原始数据中已有的陈述，而且能得到通过规则额外推导出的陈述。</w:t>
      </w:r>
    </w:p>
    <w:p w14:paraId="6E7330E6" w14:textId="51CED9C5" w:rsidR="000C1395" w:rsidRDefault="000C1395" w:rsidP="000C1395">
      <w:pPr>
        <w:pStyle w:val="2"/>
      </w:pPr>
      <w:r>
        <w:rPr>
          <w:rFonts w:hint="eastAsia"/>
        </w:rPr>
        <w:t>3</w:t>
      </w:r>
      <w:r w:rsidR="00DE1A11">
        <w:t>.4</w:t>
      </w:r>
      <w:r>
        <w:t xml:space="preserve"> </w:t>
      </w:r>
      <w:r w:rsidR="0018385E">
        <w:rPr>
          <w:rFonts w:hint="eastAsia"/>
        </w:rPr>
        <w:t>云制造</w:t>
      </w:r>
      <w:r>
        <w:rPr>
          <w:rFonts w:hint="eastAsia"/>
        </w:rPr>
        <w:t>服务</w:t>
      </w:r>
      <w:r>
        <w:t>组合过程分析</w:t>
      </w:r>
    </w:p>
    <w:p w14:paraId="047C5F97" w14:textId="2EB8B613" w:rsidR="00B50FAB" w:rsidRPr="009579DD" w:rsidRDefault="00B50FAB" w:rsidP="00B50FAB">
      <w:pPr>
        <w:spacing w:line="400" w:lineRule="exact"/>
        <w:ind w:firstLineChars="200" w:firstLine="480"/>
      </w:pPr>
      <w:r w:rsidRPr="009579DD">
        <w:t>服务组合是按照一定的业务逻辑对现有的服务进行集成。云制造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39" type="#_x0000_t75" style="width:414.4pt;height:427.9pt" o:ole="">
            <v:imagedata r:id="rId24" o:title=""/>
          </v:shape>
          <o:OLEObject Type="Embed" ProgID="Visio.Drawing.15" ShapeID="_x0000_i1039" DrawAspect="Content" ObjectID="_1575056551" r:id="rId25"/>
        </w:object>
      </w:r>
    </w:p>
    <w:p w14:paraId="6B53AA87" w14:textId="09A1C4DE" w:rsidR="00B50FAB" w:rsidRPr="00411944" w:rsidRDefault="00B50FAB" w:rsidP="00B50FAB">
      <w:pPr>
        <w:pStyle w:val="a4"/>
        <w:ind w:firstLine="360"/>
      </w:pPr>
      <w:r w:rsidRPr="00A164A5">
        <w:rPr>
          <w:rFonts w:hint="eastAsia"/>
        </w:rPr>
        <w:t>图</w:t>
      </w:r>
      <w:r w:rsidR="005311BF">
        <w:rPr>
          <w:rFonts w:hint="eastAsia"/>
        </w:rPr>
        <w:t>3.4</w:t>
      </w:r>
      <w:r w:rsidR="005311BF">
        <w:t xml:space="preserve"> </w:t>
      </w:r>
      <w:r>
        <w:rPr>
          <w:rFonts w:hint="eastAsia"/>
        </w:rPr>
        <w:t>云制造环境下的制造资源服务组合基本结构</w:t>
      </w:r>
    </w:p>
    <w:p w14:paraId="03C1E57F" w14:textId="53BCBC10" w:rsidR="00B50FAB" w:rsidRPr="009579DD" w:rsidRDefault="00B50FAB" w:rsidP="00B50FAB">
      <w:pPr>
        <w:spacing w:line="400" w:lineRule="exact"/>
        <w:ind w:firstLineChars="200" w:firstLine="480"/>
      </w:pPr>
      <w:r>
        <w:rPr>
          <w:rFonts w:hint="eastAsia"/>
        </w:rPr>
        <w:t>在</w:t>
      </w:r>
      <w:r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Pr="009579DD">
        <w:t>形成</w:t>
      </w:r>
      <w:r>
        <w:rPr>
          <w:rFonts w:hint="eastAsia"/>
        </w:rPr>
        <w:t>一个</w:t>
      </w:r>
      <w:r>
        <w:t>组合服务的</w:t>
      </w:r>
      <w:r w:rsidRPr="009579DD">
        <w:t>OWL-S</w:t>
      </w:r>
      <w:r w:rsidRPr="009579DD">
        <w:t>描述文档，在该文档中，包含了组成服务组合的原子服务以及其他组合服务的基本信息，同时包含了组合的逻辑控制结构，该文档能够完整描述相应的云制造服务组合。</w:t>
      </w:r>
      <w:r w:rsidR="00787BB9">
        <w:rPr>
          <w:rFonts w:hint="eastAsia"/>
        </w:rPr>
        <w:t>除此之外，在该阶段需要读取各个原子服务描述文档中有关仿真模型的内容，并从组合服务的执行过程中得到仿真模型的执行过程，生成组合服务的仿真模型实例。</w:t>
      </w:r>
    </w:p>
    <w:p w14:paraId="5427CA89" w14:textId="3B2343F0" w:rsidR="000C1395" w:rsidRPr="00B50FAB" w:rsidRDefault="000C1395" w:rsidP="00B50FAB">
      <w:pPr>
        <w:ind w:firstLineChars="200" w:firstLine="480"/>
        <w:rPr>
          <w:rFonts w:hint="eastAsia"/>
        </w:rPr>
      </w:pPr>
    </w:p>
    <w:p w14:paraId="73517F14" w14:textId="103EE561" w:rsidR="000C1395" w:rsidRDefault="000C1395" w:rsidP="008C43B7">
      <w:pPr>
        <w:spacing w:line="400" w:lineRule="exact"/>
        <w:ind w:firstLineChars="200" w:firstLine="480"/>
      </w:pPr>
    </w:p>
    <w:p w14:paraId="57F2828B" w14:textId="0D86F334" w:rsidR="00B50FAB" w:rsidRDefault="00B50FAB" w:rsidP="008C43B7">
      <w:pPr>
        <w:spacing w:line="400" w:lineRule="exact"/>
        <w:ind w:firstLineChars="200" w:firstLine="480"/>
      </w:pPr>
    </w:p>
    <w:p w14:paraId="0D2CCA2A" w14:textId="79CC9369" w:rsidR="00B50FAB" w:rsidRDefault="00B50FAB" w:rsidP="008C43B7">
      <w:pPr>
        <w:spacing w:line="400" w:lineRule="exact"/>
        <w:ind w:firstLineChars="200" w:firstLine="480"/>
      </w:pPr>
    </w:p>
    <w:p w14:paraId="38401A0E" w14:textId="0E346F1E" w:rsidR="00B50FAB" w:rsidRDefault="00B50FAB" w:rsidP="008C43B7">
      <w:pPr>
        <w:spacing w:line="400" w:lineRule="exact"/>
        <w:ind w:firstLineChars="200" w:firstLine="480"/>
      </w:pPr>
    </w:p>
    <w:p w14:paraId="0C97982F" w14:textId="67D42713" w:rsidR="00B50FAB" w:rsidRDefault="00B50FAB" w:rsidP="00B50FAB">
      <w:pPr>
        <w:pStyle w:val="2"/>
        <w:rPr>
          <w:rFonts w:hint="eastAsia"/>
        </w:rPr>
      </w:pPr>
      <w:r>
        <w:rPr>
          <w:rFonts w:hint="eastAsia"/>
        </w:rPr>
        <w:lastRenderedPageBreak/>
        <w:t>3.5</w:t>
      </w:r>
      <w:r>
        <w:t xml:space="preserve"> </w:t>
      </w:r>
      <w:r>
        <w:rPr>
          <w:rFonts w:hint="eastAsia"/>
        </w:rPr>
        <w:t>本章小结</w:t>
      </w:r>
    </w:p>
    <w:p w14:paraId="18851FC6" w14:textId="6A9063F1" w:rsidR="000C1395" w:rsidRDefault="008C388F" w:rsidP="008C388F">
      <w:pPr>
        <w:spacing w:line="400" w:lineRule="exact"/>
        <w:ind w:firstLineChars="200" w:firstLine="480"/>
        <w:rPr>
          <w:rFonts w:hint="eastAsia"/>
        </w:rPr>
      </w:pPr>
      <w:r>
        <w:rPr>
          <w:rFonts w:hint="eastAsia"/>
        </w:rPr>
        <w:t>本章主要介绍了云制造服务的一般流程，对本文比较关心的服务发布、服务匹配和服务组合三个过程做了进一步的分析，并提出了面向仿真的服务发布和组合方法。</w:t>
      </w:r>
    </w:p>
    <w:p w14:paraId="40E903BF" w14:textId="3A286B5E" w:rsidR="006F7E1F" w:rsidRDefault="006F7E1F">
      <w:r>
        <w:br w:type="page"/>
      </w:r>
    </w:p>
    <w:p w14:paraId="46418729" w14:textId="015B7888" w:rsidR="00381E3D" w:rsidRPr="00381E3D" w:rsidRDefault="00381E3D" w:rsidP="00381E3D">
      <w:pPr>
        <w:pStyle w:val="1"/>
      </w:pPr>
      <w:r>
        <w:rPr>
          <w:rFonts w:hint="eastAsia"/>
        </w:rPr>
        <w:lastRenderedPageBreak/>
        <w:t>第4章 面向</w:t>
      </w:r>
      <w:r>
        <w:t>仿真的云制造服务发布和组合</w:t>
      </w:r>
    </w:p>
    <w:p w14:paraId="1E2A404B" w14:textId="2BAF77E7" w:rsidR="000309A2" w:rsidRDefault="00381E3D" w:rsidP="00696F7A">
      <w:pPr>
        <w:pStyle w:val="2"/>
        <w:ind w:firstLineChars="50" w:firstLine="150"/>
      </w:pPr>
      <w:r>
        <w:rPr>
          <w:rFonts w:hint="eastAsia"/>
        </w:rPr>
        <w:t>4.1</w:t>
      </w:r>
      <w:r w:rsidR="000309A2">
        <w:rPr>
          <w:rFonts w:hint="eastAsia"/>
        </w:rPr>
        <w:t xml:space="preserve"> </w:t>
      </w:r>
      <w:r>
        <w:rPr>
          <w:rFonts w:hint="eastAsia"/>
        </w:rPr>
        <w:t>制造云服务相关本体构建</w:t>
      </w:r>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7182F6B" w:rsidR="00844D52" w:rsidRDefault="00844D52" w:rsidP="00844D52">
      <w:pPr>
        <w:spacing w:line="400" w:lineRule="exact"/>
        <w:ind w:firstLineChars="200" w:firstLine="480"/>
      </w:pPr>
      <w:r>
        <w:rPr>
          <w:rFonts w:hint="eastAsia"/>
        </w:rPr>
        <w:lastRenderedPageBreak/>
        <w:t>本文所建立的企业本体如下</w:t>
      </w:r>
      <w:r w:rsidRPr="00D74BC4">
        <w:rPr>
          <w:rFonts w:hint="eastAsia"/>
          <w:color w:val="FF0000"/>
        </w:rPr>
        <w:t>图</w:t>
      </w:r>
      <w:r w:rsidR="00DD2633">
        <w:rPr>
          <w:rFonts w:hint="eastAsia"/>
          <w:color w:val="FF0000"/>
        </w:rPr>
        <w:t>4</w:t>
      </w:r>
      <w:r w:rsidRPr="00D74BC4">
        <w:rPr>
          <w:rFonts w:hint="eastAsia"/>
          <w:color w:val="FF0000"/>
        </w:rPr>
        <w:t>.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DD2633">
        <w:rPr>
          <w:rFonts w:hint="eastAsia"/>
          <w:color w:val="FF0000"/>
        </w:rPr>
        <w:t>4</w:t>
      </w:r>
      <w:r w:rsidRPr="00DD2633">
        <w:rPr>
          <w:rFonts w:hint="eastAsia"/>
          <w:color w:val="FF0000"/>
        </w:rPr>
        <w:t>.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27" type="#_x0000_t75" style="width:414.75pt;height:252.4pt" o:ole="">
            <v:imagedata r:id="rId26" o:title=""/>
          </v:shape>
          <o:OLEObject Type="Embed" ProgID="Visio.Drawing.15" ShapeID="_x0000_i1027" DrawAspect="Content" ObjectID="_1575056552" r:id="rId27"/>
        </w:object>
      </w:r>
    </w:p>
    <w:p w14:paraId="2EFC2C13" w14:textId="620C6083" w:rsidR="00844D52" w:rsidRDefault="00844D52" w:rsidP="00844D52">
      <w:pPr>
        <w:pStyle w:val="a4"/>
      </w:pPr>
      <w:r>
        <w:rPr>
          <w:rFonts w:hint="eastAsia"/>
        </w:rPr>
        <w:t>图</w:t>
      </w:r>
      <w:r w:rsidR="00DD2633">
        <w:rPr>
          <w:rFonts w:hint="eastAsia"/>
        </w:rPr>
        <w:t>4</w:t>
      </w:r>
      <w:r>
        <w:rPr>
          <w:rFonts w:hint="eastAsia"/>
        </w:rPr>
        <w:t xml:space="preserve">.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61F61FF4" w:rsidR="00844D52" w:rsidRPr="004017F6" w:rsidRDefault="00844D52" w:rsidP="00844D52">
      <w:pPr>
        <w:pStyle w:val="a4"/>
        <w:spacing w:before="0" w:after="0"/>
      </w:pPr>
      <w:r>
        <w:rPr>
          <w:rFonts w:hint="eastAsia"/>
        </w:rPr>
        <w:t>图</w:t>
      </w:r>
      <w:r w:rsidR="00DD2633">
        <w:rPr>
          <w:rFonts w:hint="eastAsia"/>
        </w:rPr>
        <w:t>4</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p>
    <w:p w14:paraId="1769ACAF" w14:textId="2807E146" w:rsidR="008E0E51" w:rsidRDefault="00381E3D" w:rsidP="00A8264B">
      <w:pPr>
        <w:pStyle w:val="2"/>
      </w:pPr>
      <w:r>
        <w:rPr>
          <w:rFonts w:hint="eastAsia"/>
        </w:rPr>
        <w:lastRenderedPageBreak/>
        <w:t>4.2</w:t>
      </w:r>
      <w:r w:rsidR="000309A2">
        <w:rPr>
          <w:rFonts w:hint="eastAsia"/>
        </w:rPr>
        <w:t xml:space="preserve"> </w:t>
      </w:r>
      <w:r w:rsidR="00A8264B">
        <w:rPr>
          <w:rFonts w:hint="eastAsia"/>
        </w:rPr>
        <w:t>面向仿真的</w:t>
      </w:r>
      <w:r w:rsidR="000309A2">
        <w:rPr>
          <w:rFonts w:hint="eastAsia"/>
        </w:rPr>
        <w:t>云制造服务</w:t>
      </w:r>
      <w:r w:rsidR="000309A2">
        <w:t>发布</w:t>
      </w:r>
      <w:r>
        <w:rPr>
          <w:rFonts w:hint="eastAsia"/>
        </w:rPr>
        <w:t>方法</w:t>
      </w:r>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088640C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00DD2633">
        <w:rPr>
          <w:rFonts w:hint="eastAsia"/>
          <w:color w:val="FF0000"/>
        </w:rPr>
        <w:t>4.3</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814696" w:rsidRPr="008B3FE6" w:rsidRDefault="00814696"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814696" w:rsidRPr="008B3FE6" w:rsidRDefault="00814696"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814696" w:rsidRPr="008B3FE6" w:rsidRDefault="00814696"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814696" w:rsidRPr="008B3FE6" w:rsidRDefault="00814696"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814696" w:rsidRPr="008B3FE6" w:rsidRDefault="00814696"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814696" w:rsidRPr="008B3FE6" w:rsidRDefault="00814696"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814696" w:rsidRPr="008B3FE6" w:rsidRDefault="00814696"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814696" w:rsidRPr="008B3FE6" w:rsidRDefault="00814696"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814696" w:rsidRPr="008B3FE6" w:rsidRDefault="00814696"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814696" w:rsidRPr="008B3FE6" w:rsidRDefault="00814696"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814696" w:rsidRPr="008B3FE6" w:rsidRDefault="00814696"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814696" w:rsidRPr="008B3FE6" w:rsidRDefault="00814696"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814696" w:rsidRPr="008B3FE6" w:rsidRDefault="00814696"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814696" w:rsidRPr="008B3FE6" w:rsidRDefault="00814696"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814696" w:rsidRPr="008B3FE6" w:rsidRDefault="00814696"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814696" w:rsidRPr="008B3FE6" w:rsidRDefault="00814696"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F812410" w:rsidR="000309A2" w:rsidRDefault="000309A2" w:rsidP="000309A2">
      <w:pPr>
        <w:pStyle w:val="a4"/>
      </w:pPr>
      <w:r>
        <w:rPr>
          <w:rFonts w:hint="eastAsia"/>
        </w:rPr>
        <w:t>图</w:t>
      </w:r>
      <w:r w:rsidR="00DD2633">
        <w:rPr>
          <w:rFonts w:hint="eastAsia"/>
        </w:rPr>
        <w:t>4.3</w:t>
      </w:r>
      <w:r>
        <w:rPr>
          <w:rFonts w:hint="eastAsia"/>
        </w:rPr>
        <w:t xml:space="preserve"> </w:t>
      </w:r>
      <w:r>
        <w:t>云制造服务描述文件的构建方法</w:t>
      </w:r>
    </w:p>
    <w:p w14:paraId="6AA42933" w14:textId="0C8D46A3" w:rsidR="00381E3D" w:rsidRDefault="00381E3D" w:rsidP="00381E3D">
      <w:pPr>
        <w:pStyle w:val="3"/>
      </w:pPr>
      <w:r>
        <w:rPr>
          <w:rFonts w:hint="eastAsia"/>
        </w:rPr>
        <w:t>4.2.1 云制造服务的服务抽象方法</w:t>
      </w:r>
    </w:p>
    <w:p w14:paraId="36CD6F95" w14:textId="638A0B8B"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00DD2633">
        <w:rPr>
          <w:rFonts w:hint="eastAsia"/>
          <w:color w:val="FF0000"/>
        </w:rPr>
        <w:t>4.4</w:t>
      </w:r>
      <w:r w:rsidRPr="002C2B48">
        <w:t>为云制造服务的服务抽象过程，首先需要明确实体制造资源或制造能力的概念，用对应的数据结构将实体资源数据化表示；其</w:t>
      </w:r>
      <w:r w:rsidRPr="002C2B48">
        <w:lastRenderedPageBreak/>
        <w:t>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814696" w:rsidRPr="00696F7A" w:rsidRDefault="00814696"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814696" w:rsidRDefault="00814696"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814696" w:rsidRDefault="00814696"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814696" w:rsidRDefault="00814696"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814696" w:rsidRDefault="00814696"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814696" w:rsidRPr="00696F7A" w:rsidRDefault="00814696"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814696" w:rsidRDefault="00814696"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814696" w:rsidRDefault="00814696"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814696" w:rsidRDefault="00814696"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814696" w:rsidRDefault="00814696"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2F6B63DC" w14:textId="4A08A972" w:rsidR="00381E3D" w:rsidRDefault="00381E3D" w:rsidP="00381E3D">
      <w:pPr>
        <w:pStyle w:val="a4"/>
      </w:pPr>
      <w:r>
        <w:rPr>
          <w:rFonts w:hint="eastAsia"/>
        </w:rPr>
        <w:t>图</w:t>
      </w:r>
      <w:r w:rsidR="00DD2633">
        <w:rPr>
          <w:rFonts w:hint="eastAsia"/>
        </w:rPr>
        <w:t>4.4</w:t>
      </w:r>
      <w:r>
        <w:rPr>
          <w:rFonts w:hint="eastAsia"/>
        </w:rPr>
        <w:t xml:space="preserve"> </w:t>
      </w:r>
      <w:r>
        <w:t>服务抽象过程</w:t>
      </w:r>
    </w:p>
    <w:p w14:paraId="45E2AD7D" w14:textId="5EB58EAD" w:rsidR="00381E3D" w:rsidRDefault="00381E3D" w:rsidP="00381E3D">
      <w:pPr>
        <w:pStyle w:val="3"/>
      </w:pPr>
      <w:r>
        <w:rPr>
          <w:rFonts w:hint="eastAsia"/>
        </w:rPr>
        <w:t>4.2.2 云制造服务的仿真抽象方法</w:t>
      </w:r>
    </w:p>
    <w:p w14:paraId="24267897" w14:textId="3279C2D3"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DD2633">
        <w:rPr>
          <w:rFonts w:hint="eastAsia"/>
          <w:color w:val="FF0000"/>
        </w:rPr>
        <w:t>4.5</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814696" w:rsidRPr="00F12DA0" w:rsidRDefault="00814696"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814696" w:rsidRDefault="00814696"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814696" w:rsidRDefault="00814696"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814696" w:rsidRDefault="00814696"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814696" w:rsidRDefault="00814696"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814696" w:rsidRPr="00F12DA0" w:rsidRDefault="00814696"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814696" w:rsidRDefault="00814696"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814696" w:rsidRDefault="00814696"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814696" w:rsidRDefault="00814696"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814696" w:rsidRDefault="00814696"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009A9BE6" w:rsidR="00381E3D" w:rsidRDefault="00381E3D" w:rsidP="00381E3D">
      <w:pPr>
        <w:pStyle w:val="a4"/>
      </w:pPr>
      <w:r>
        <w:rPr>
          <w:rFonts w:hint="eastAsia"/>
        </w:rPr>
        <w:t>图</w:t>
      </w:r>
      <w:r w:rsidR="00DD2633">
        <w:rPr>
          <w:rFonts w:hint="eastAsia"/>
        </w:rPr>
        <w:t>4.5</w:t>
      </w:r>
      <w:r>
        <w:rPr>
          <w:rFonts w:hint="eastAsia"/>
        </w:rPr>
        <w:t xml:space="preserve"> </w:t>
      </w:r>
      <w:r>
        <w:rPr>
          <w:rFonts w:hint="eastAsia"/>
        </w:rPr>
        <w:t>仿真抽象过程</w:t>
      </w:r>
    </w:p>
    <w:p w14:paraId="36F29EE8" w14:textId="11F81E21" w:rsidR="00381E3D" w:rsidRDefault="00381E3D" w:rsidP="00381E3D">
      <w:pPr>
        <w:pStyle w:val="3"/>
        <w:rPr>
          <w:rFonts w:ascii="Times New Roman" w:hAnsi="Times New Roman"/>
          <w:sz w:val="24"/>
        </w:rPr>
      </w:pPr>
      <w:r>
        <w:rPr>
          <w:rFonts w:hint="eastAsia"/>
        </w:rPr>
        <w:t xml:space="preserve">4.2.3 </w:t>
      </w:r>
      <w:r>
        <w:rPr>
          <w:rFonts w:hint="eastAsia"/>
          <w:kern w:val="0"/>
          <w:sz w:val="26"/>
          <w:szCs w:val="26"/>
        </w:rPr>
        <w:t>制造服务模型与仿真模型的组合方法</w:t>
      </w:r>
    </w:p>
    <w:p w14:paraId="14C709BE" w14:textId="11133892" w:rsidR="00381E3D" w:rsidRPr="00E60F40" w:rsidRDefault="00381E3D" w:rsidP="00381E3D">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00DD2633">
        <w:rPr>
          <w:rFonts w:hint="eastAsia"/>
          <w:color w:val="FF0000"/>
        </w:rPr>
        <w:t>4.6</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07A0475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DD2633">
        <w:rPr>
          <w:rFonts w:hint="eastAsia"/>
          <w:color w:val="FF0000"/>
        </w:rPr>
        <w:t>4.7</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lastRenderedPageBreak/>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814696" w:rsidRDefault="00814696"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814696" w:rsidRDefault="00814696"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814696" w:rsidRDefault="00814696"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814696" w:rsidRDefault="00814696"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814696" w:rsidRDefault="00814696"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814696" w:rsidRDefault="00814696"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814696" w:rsidRDefault="00814696"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814696" w:rsidRDefault="00814696"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814696" w:rsidRDefault="00814696"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814696" w:rsidRDefault="00814696"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814696" w:rsidRDefault="00814696"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814696" w:rsidRDefault="00814696"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814696" w:rsidRDefault="00814696"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814696" w:rsidRDefault="00814696"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814696" w:rsidRDefault="00814696"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814696" w:rsidRDefault="00814696"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60A150D3" w:rsidR="00381E3D" w:rsidRDefault="00381E3D" w:rsidP="00381E3D">
      <w:pPr>
        <w:pStyle w:val="a4"/>
        <w:rPr>
          <w:szCs w:val="22"/>
        </w:rPr>
      </w:pPr>
      <w:r>
        <w:rPr>
          <w:rFonts w:hint="eastAsia"/>
          <w:szCs w:val="22"/>
        </w:rPr>
        <w:t>图</w:t>
      </w:r>
      <w:r w:rsidR="00DD2633">
        <w:rPr>
          <w:rFonts w:hint="eastAsia"/>
          <w:szCs w:val="22"/>
        </w:rPr>
        <w:t>4.6</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814696" w:rsidRDefault="00814696"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814696" w:rsidRDefault="00814696"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814696" w:rsidRDefault="00814696"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814696" w:rsidRDefault="00814696"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814696" w:rsidRDefault="00814696"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814696" w:rsidRDefault="00814696"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814696" w:rsidRDefault="00814696"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814696" w:rsidRDefault="00814696"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33293686" w:rsidR="00381E3D" w:rsidRDefault="00381E3D" w:rsidP="00381E3D">
      <w:pPr>
        <w:pStyle w:val="a4"/>
        <w:rPr>
          <w:szCs w:val="22"/>
        </w:rPr>
      </w:pPr>
      <w:r>
        <w:rPr>
          <w:rFonts w:hint="eastAsia"/>
          <w:szCs w:val="22"/>
        </w:rPr>
        <w:t>图</w:t>
      </w:r>
      <w:r w:rsidR="00DD2633">
        <w:rPr>
          <w:rFonts w:hint="eastAsia"/>
          <w:szCs w:val="22"/>
        </w:rPr>
        <w:t>4.7</w:t>
      </w:r>
      <w:r>
        <w:rPr>
          <w:rFonts w:hint="eastAsia"/>
          <w:szCs w:val="22"/>
        </w:rPr>
        <w:t xml:space="preserve"> </w:t>
      </w:r>
      <w:r>
        <w:rPr>
          <w:rFonts w:hint="eastAsia"/>
          <w:szCs w:val="22"/>
        </w:rPr>
        <w:t>仿真信息的添加</w:t>
      </w:r>
    </w:p>
    <w:p w14:paraId="6560BE41" w14:textId="1F1C57ED" w:rsidR="00381E3D" w:rsidRPr="004A6644" w:rsidRDefault="00381E3D" w:rsidP="00381E3D">
      <w:pPr>
        <w:pStyle w:val="2"/>
      </w:pPr>
      <w:r>
        <w:rPr>
          <w:rFonts w:hint="eastAsia"/>
        </w:rPr>
        <w:t>4.3</w:t>
      </w:r>
      <w:r>
        <w:t xml:space="preserve"> </w:t>
      </w:r>
      <w:r>
        <w:rPr>
          <w:rFonts w:hint="eastAsia"/>
        </w:rPr>
        <w:t>云制造服务</w:t>
      </w:r>
      <w:r>
        <w:t>匹配</w:t>
      </w:r>
      <w:r w:rsidR="004D6E60">
        <w:rPr>
          <w:rFonts w:hint="eastAsia"/>
        </w:rPr>
        <w:t>方法</w:t>
      </w:r>
    </w:p>
    <w:p w14:paraId="4B6FC1B8" w14:textId="23EB5877" w:rsidR="00381E3D" w:rsidRPr="00652183" w:rsidRDefault="00381E3D" w:rsidP="00381E3D">
      <w:pPr>
        <w:pStyle w:val="3"/>
      </w:pPr>
      <w:r>
        <w:rPr>
          <w:rFonts w:hint="eastAsia"/>
        </w:rPr>
        <w:t>4.3</w:t>
      </w:r>
      <w:r w:rsidRPr="00652183">
        <w:rPr>
          <w:rFonts w:hint="eastAsia"/>
        </w:rPr>
        <w:t>.1 需求发布与匹配</w:t>
      </w:r>
    </w:p>
    <w:p w14:paraId="19677E39" w14:textId="77777777" w:rsidR="00381E3D" w:rsidRPr="00E60F40" w:rsidRDefault="00381E3D" w:rsidP="00381E3D">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云制造服务的过程。</w:t>
      </w:r>
    </w:p>
    <w:p w14:paraId="75419100" w14:textId="77777777" w:rsidR="00381E3D" w:rsidRPr="00E60F40" w:rsidRDefault="00381E3D" w:rsidP="00381E3D">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6F64B4FE" w14:textId="77777777" w:rsidR="00381E3D" w:rsidRDefault="00381E3D" w:rsidP="00381E3D">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F5AB25C" w:rsidR="00381E3D" w:rsidRPr="00E60F40" w:rsidRDefault="00381E3D" w:rsidP="00381E3D">
      <w:pPr>
        <w:spacing w:line="400" w:lineRule="exact"/>
        <w:ind w:firstLineChars="200" w:firstLine="480"/>
      </w:pPr>
      <w:r w:rsidRPr="00E60F40">
        <w:t>具体流程如</w:t>
      </w:r>
      <w:r w:rsidRPr="0061455C">
        <w:rPr>
          <w:color w:val="FF0000"/>
        </w:rPr>
        <w:t>图</w:t>
      </w:r>
      <w:r w:rsidR="00DD2633">
        <w:rPr>
          <w:rFonts w:hint="eastAsia"/>
          <w:color w:val="FF0000"/>
        </w:rPr>
        <w:t>4.8</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28" type="#_x0000_t75" style="width:223.9pt;height:262.9pt" o:ole="">
            <v:imagedata r:id="rId29" o:title=""/>
            <o:lock v:ext="edit" aspectratio="f"/>
          </v:shape>
          <o:OLEObject Type="Embed" ProgID="Visio.Drawing.15" ShapeID="_x0000_i1028" DrawAspect="Content" ObjectID="_1575056553" r:id="rId30"/>
        </w:object>
      </w:r>
    </w:p>
    <w:p w14:paraId="1D755A2E" w14:textId="5929862B" w:rsidR="00381E3D" w:rsidRDefault="00381E3D" w:rsidP="00381E3D">
      <w:pPr>
        <w:spacing w:line="360" w:lineRule="auto"/>
        <w:jc w:val="center"/>
        <w:rPr>
          <w:szCs w:val="22"/>
        </w:rPr>
      </w:pPr>
      <w:r>
        <w:rPr>
          <w:rFonts w:hint="eastAsia"/>
          <w:szCs w:val="22"/>
        </w:rPr>
        <w:t>图</w:t>
      </w:r>
      <w:r w:rsidR="00DD2633">
        <w:rPr>
          <w:rFonts w:hint="eastAsia"/>
          <w:szCs w:val="22"/>
        </w:rPr>
        <w:t>4.8</w:t>
      </w:r>
      <w:r>
        <w:rPr>
          <w:rFonts w:hint="eastAsia"/>
          <w:szCs w:val="22"/>
        </w:rPr>
        <w:t xml:space="preserve"> </w:t>
      </w:r>
      <w:r>
        <w:rPr>
          <w:rFonts w:hint="eastAsia"/>
          <w:szCs w:val="22"/>
        </w:rPr>
        <w:t>云制造服务匹配过程</w:t>
      </w:r>
    </w:p>
    <w:p w14:paraId="3A116B3B" w14:textId="09C12F4E" w:rsidR="00381E3D" w:rsidRDefault="00381E3D" w:rsidP="00381E3D">
      <w:pPr>
        <w:pStyle w:val="3"/>
      </w:pPr>
      <w:r>
        <w:rPr>
          <w:rFonts w:hint="eastAsia"/>
        </w:rPr>
        <w:t>4.3</w:t>
      </w:r>
      <w:r w:rsidRPr="00D247F4">
        <w:rPr>
          <w:rFonts w:hint="eastAsia"/>
        </w:rPr>
        <w:t xml:space="preserve">.2 </w:t>
      </w:r>
      <w:r>
        <w:rPr>
          <w:rFonts w:hint="eastAsia"/>
        </w:rPr>
        <w:t>基于</w:t>
      </w:r>
      <w:r w:rsidR="00D82C4C">
        <w:rPr>
          <w:rFonts w:hint="eastAsia"/>
        </w:rPr>
        <w:t>J</w:t>
      </w:r>
      <w:r w:rsidR="00D82C4C">
        <w:t>ena</w:t>
      </w:r>
      <w:r>
        <w:rPr>
          <w:rFonts w:hint="eastAsia"/>
        </w:rPr>
        <w:t>的推理检索</w:t>
      </w:r>
    </w:p>
    <w:p w14:paraId="494B8C14" w14:textId="1A7AA333" w:rsidR="00381E3D" w:rsidRDefault="00CC494A" w:rsidP="00814696">
      <w:pPr>
        <w:spacing w:line="400" w:lineRule="exact"/>
        <w:ind w:firstLineChars="200" w:firstLine="480"/>
      </w:pPr>
      <w:r>
        <w:rPr>
          <w:rFonts w:hint="eastAsia"/>
        </w:rPr>
        <w:t>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通过建立本体规则库可以实现</w:t>
      </w:r>
      <w:r w:rsidR="00814696">
        <w:rPr>
          <w:rFonts w:hint="eastAsia"/>
        </w:rPr>
        <w:t>推理检索</w:t>
      </w:r>
      <w:r>
        <w:rPr>
          <w:rFonts w:hint="eastAsia"/>
        </w:rPr>
        <w:t>。</w:t>
      </w:r>
    </w:p>
    <w:p w14:paraId="6DD3AB2C" w14:textId="4385131C" w:rsidR="00CC494A" w:rsidRDefault="00CC494A" w:rsidP="00814696">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Pr>
          <w:rFonts w:hint="eastAsia"/>
        </w:rPr>
        <w:t>一条</w:t>
      </w:r>
      <w:r w:rsidRPr="00CC494A">
        <w:rPr>
          <w:rFonts w:hint="eastAsia"/>
        </w:rPr>
        <w:t>规则可以有一个主体和一个头</w:t>
      </w:r>
      <w:r>
        <w:rPr>
          <w:rFonts w:hint="eastAsia"/>
        </w:rPr>
        <w:t>。如以下语句定义了一条规则：</w:t>
      </w:r>
    </w:p>
    <w:p w14:paraId="0E1D5064" w14:textId="77777777" w:rsidR="0040133E" w:rsidRPr="00CF4A91" w:rsidRDefault="00CC494A" w:rsidP="00CF4A91">
      <w:pPr>
        <w:spacing w:line="400" w:lineRule="exact"/>
        <w:jc w:val="center"/>
        <w:rPr>
          <w:color w:val="454545"/>
          <w:shd w:val="clear" w:color="auto" w:fill="FFFFFF"/>
        </w:rPr>
      </w:pPr>
      <w:r w:rsidRPr="00CF4A91">
        <w:rPr>
          <w:color w:val="454545"/>
          <w:shd w:val="clear" w:color="auto" w:fill="FFFFFF"/>
        </w:rPr>
        <w:t>[rule1:(?a fa:</w:t>
      </w:r>
      <w:r w:rsidR="0040133E" w:rsidRPr="00CF4A91">
        <w:rPr>
          <w:color w:val="454545"/>
          <w:shd w:val="clear" w:color="auto" w:fill="FFFFFF"/>
        </w:rPr>
        <w:t>can</w:t>
      </w:r>
      <w:r w:rsidR="0040133E" w:rsidRPr="00CF4A91">
        <w:t>M</w:t>
      </w:r>
      <w:r w:rsidR="0040133E" w:rsidRPr="00CF4A91">
        <w:rPr>
          <w:color w:val="454545"/>
          <w:shd w:val="clear" w:color="auto" w:fill="FFFFFF"/>
        </w:rPr>
        <w:t xml:space="preserve">achining </w:t>
      </w:r>
      <w:r w:rsidRPr="00CF4A91">
        <w:rPr>
          <w:color w:val="454545"/>
          <w:shd w:val="clear" w:color="auto" w:fill="FFFFFF"/>
        </w:rPr>
        <w:t>?b)(?</w:t>
      </w:r>
      <w:r w:rsidR="0040133E" w:rsidRPr="00CF4A91">
        <w:rPr>
          <w:color w:val="454545"/>
          <w:shd w:val="clear" w:color="auto" w:fill="FFFFFF"/>
        </w:rPr>
        <w:t>b fa:containPart</w:t>
      </w:r>
      <w:r w:rsidRPr="00CF4A91">
        <w:rPr>
          <w:color w:val="454545"/>
          <w:shd w:val="clear" w:color="auto" w:fill="FFFFFF"/>
        </w:rPr>
        <w:t xml:space="preserve"> ?c)-&gt;</w:t>
      </w:r>
    </w:p>
    <w:p w14:paraId="633AE36D" w14:textId="522FC820" w:rsidR="00CC494A" w:rsidRPr="00CF4A91" w:rsidRDefault="00CC494A" w:rsidP="00CF4A91">
      <w:pPr>
        <w:spacing w:line="400" w:lineRule="exact"/>
        <w:jc w:val="center"/>
      </w:pPr>
      <w:r w:rsidRPr="00CF4A91">
        <w:rPr>
          <w:color w:val="454545"/>
          <w:shd w:val="clear" w:color="auto" w:fill="FFFFFF"/>
        </w:rPr>
        <w:t>(?b fa:</w:t>
      </w:r>
      <w:r w:rsidR="0040133E" w:rsidRPr="00CF4A91">
        <w:rPr>
          <w:color w:val="454545"/>
          <w:shd w:val="clear" w:color="auto" w:fill="FFFFFF"/>
        </w:rPr>
        <w:t xml:space="preserve"> </w:t>
      </w:r>
      <w:r w:rsidR="0040133E" w:rsidRPr="00CF4A91">
        <w:rPr>
          <w:color w:val="454545"/>
          <w:shd w:val="clear" w:color="auto" w:fill="FFFFFF"/>
        </w:rPr>
        <w:t>can</w:t>
      </w:r>
      <w:r w:rsidR="0040133E" w:rsidRPr="00CF4A91">
        <w:t>M</w:t>
      </w:r>
      <w:r w:rsidR="0040133E" w:rsidRPr="00CF4A91">
        <w:rPr>
          <w:color w:val="454545"/>
          <w:shd w:val="clear" w:color="auto" w:fill="FFFFFF"/>
        </w:rPr>
        <w:t>achining</w:t>
      </w:r>
      <w:r w:rsidR="0040133E" w:rsidRPr="00CF4A91">
        <w:rPr>
          <w:color w:val="454545"/>
          <w:shd w:val="clear" w:color="auto" w:fill="FFFFFF"/>
        </w:rPr>
        <w:t xml:space="preserve"> </w:t>
      </w:r>
      <w:r w:rsidRPr="00CF4A91">
        <w:rPr>
          <w:color w:val="454545"/>
          <w:shd w:val="clear" w:color="auto" w:fill="FFFFFF"/>
        </w:rPr>
        <w:t>?c)]</w:t>
      </w:r>
    </w:p>
    <w:p w14:paraId="7249A657" w14:textId="5CCB420E" w:rsidR="00381E3D" w:rsidRDefault="0040133E" w:rsidP="00CF4A91">
      <w:pPr>
        <w:spacing w:line="400" w:lineRule="exact"/>
        <w:ind w:firstLineChars="200" w:firstLine="480"/>
        <w:rPr>
          <w:color w:val="454545"/>
          <w:shd w:val="clear" w:color="auto" w:fill="FFFFFF"/>
        </w:rPr>
      </w:pPr>
      <w:r w:rsidRPr="00CF4A91">
        <w:rPr>
          <w:color w:val="454545"/>
          <w:shd w:val="clear" w:color="auto" w:fill="FFFFFF"/>
        </w:rPr>
        <w:lastRenderedPageBreak/>
        <w:t>其中规则的主体为：</w:t>
      </w:r>
      <w:r w:rsidR="00AD1B9C">
        <w:rPr>
          <w:color w:val="454545"/>
          <w:shd w:val="clear" w:color="auto" w:fill="FFFFFF"/>
        </w:rPr>
        <w:t>?P</w:t>
      </w:r>
      <w:r w:rsidRPr="00CF4A91">
        <w:rPr>
          <w:color w:val="454545"/>
          <w:shd w:val="clear" w:color="auto" w:fill="FFFFFF"/>
        </w:rPr>
        <w:t xml:space="preserve"> fa:</w:t>
      </w:r>
      <w:r w:rsidRPr="00CF4A91">
        <w:rPr>
          <w:color w:val="454545"/>
          <w:shd w:val="clear" w:color="auto" w:fill="FFFFFF"/>
        </w:rPr>
        <w:t>can</w:t>
      </w:r>
      <w:r w:rsidRPr="00CF4A91">
        <w:t>M</w:t>
      </w:r>
      <w:r w:rsidRPr="00CF4A91">
        <w:rPr>
          <w:color w:val="454545"/>
          <w:shd w:val="clear" w:color="auto" w:fill="FFFFFF"/>
        </w:rPr>
        <w:t>achining</w:t>
      </w:r>
      <w:r w:rsidRPr="00CF4A91">
        <w:rPr>
          <w:color w:val="454545"/>
          <w:shd w:val="clear" w:color="auto" w:fill="FFFFFF"/>
        </w:rPr>
        <w:t xml:space="preserve"> </w:t>
      </w:r>
      <w:r w:rsidR="00CF4A91">
        <w:rPr>
          <w:color w:val="454545"/>
          <w:shd w:val="clear" w:color="auto" w:fill="FFFFFF"/>
        </w:rPr>
        <w:t>?b</w:t>
      </w:r>
      <w:r w:rsidR="00CF4A91">
        <w:rPr>
          <w:rFonts w:hint="eastAsia"/>
          <w:color w:val="454545"/>
          <w:shd w:val="clear" w:color="auto" w:fill="FFFFFF"/>
        </w:rPr>
        <w:t>，</w:t>
      </w:r>
      <w:r w:rsidR="00AD1B9C">
        <w:rPr>
          <w:color w:val="454545"/>
          <w:shd w:val="clear" w:color="auto" w:fill="FFFFFF"/>
        </w:rPr>
        <w:t>?P</w:t>
      </w:r>
      <w:r w:rsidRPr="00CF4A91">
        <w:rPr>
          <w:color w:val="454545"/>
          <w:shd w:val="clear" w:color="auto" w:fill="FFFFFF"/>
        </w:rPr>
        <w:t xml:space="preserve"> </w:t>
      </w:r>
      <w:r w:rsidRPr="00CF4A91">
        <w:rPr>
          <w:color w:val="454545"/>
          <w:shd w:val="clear" w:color="auto" w:fill="FFFFFF"/>
        </w:rPr>
        <w:t xml:space="preserve">fa: </w:t>
      </w:r>
      <w:r w:rsidRPr="00CF4A91">
        <w:rPr>
          <w:color w:val="454545"/>
          <w:shd w:val="clear" w:color="auto" w:fill="FFFFFF"/>
        </w:rPr>
        <w:t>containPart</w:t>
      </w:r>
      <w:r w:rsidRPr="00CF4A91">
        <w:rPr>
          <w:color w:val="454545"/>
          <w:shd w:val="clear" w:color="auto" w:fill="FFFFFF"/>
        </w:rPr>
        <w:t xml:space="preserve"> </w:t>
      </w:r>
      <w:r w:rsidRPr="00CF4A91">
        <w:rPr>
          <w:color w:val="454545"/>
          <w:shd w:val="clear" w:color="auto" w:fill="FFFFFF"/>
        </w:rPr>
        <w:t>?c</w:t>
      </w:r>
      <w:r w:rsidRPr="00CF4A91">
        <w:rPr>
          <w:color w:val="454545"/>
          <w:shd w:val="clear" w:color="auto" w:fill="FFFFFF"/>
        </w:rPr>
        <w:t>，</w:t>
      </w:r>
      <w:r w:rsidRPr="00CF4A91">
        <w:rPr>
          <w:color w:val="454545"/>
          <w:shd w:val="clear" w:color="auto" w:fill="FFFFFF"/>
        </w:rPr>
        <w:t>头为：</w:t>
      </w:r>
      <w:r w:rsidR="00AD1B9C">
        <w:rPr>
          <w:color w:val="454545"/>
          <w:shd w:val="clear" w:color="auto" w:fill="FFFFFF"/>
        </w:rPr>
        <w:t xml:space="preserve">?P </w:t>
      </w:r>
      <w:r w:rsidRPr="00CF4A91">
        <w:rPr>
          <w:color w:val="454545"/>
          <w:shd w:val="clear" w:color="auto" w:fill="FFFFFF"/>
        </w:rPr>
        <w:t>fa:</w:t>
      </w:r>
      <w:r w:rsidRPr="00CF4A91">
        <w:rPr>
          <w:color w:val="454545"/>
          <w:shd w:val="clear" w:color="auto" w:fill="FFFFFF"/>
        </w:rPr>
        <w:t>can</w:t>
      </w:r>
      <w:r w:rsidRPr="00CF4A91">
        <w:t>M</w:t>
      </w:r>
      <w:r w:rsidRPr="00CF4A91">
        <w:rPr>
          <w:color w:val="454545"/>
          <w:shd w:val="clear" w:color="auto" w:fill="FFFFFF"/>
        </w:rPr>
        <w:t>achining</w:t>
      </w:r>
      <w:r w:rsidRPr="00CF4A91">
        <w:rPr>
          <w:color w:val="454545"/>
          <w:shd w:val="clear" w:color="auto" w:fill="FFFFFF"/>
        </w:rPr>
        <w:t xml:space="preserve"> </w:t>
      </w:r>
      <w:r w:rsidRPr="00CF4A91">
        <w:rPr>
          <w:color w:val="454545"/>
          <w:shd w:val="clear" w:color="auto" w:fill="FFFFFF"/>
        </w:rPr>
        <w:t>?c</w:t>
      </w:r>
      <w:r w:rsidRPr="00CF4A91">
        <w:rPr>
          <w:color w:val="454545"/>
          <w:shd w:val="clear" w:color="auto" w:fill="FFFFFF"/>
        </w:rPr>
        <w:t>，也就是说有</w:t>
      </w:r>
      <w:r w:rsidR="00CF4A91" w:rsidRPr="00CF4A91">
        <w:rPr>
          <w:color w:val="454545"/>
          <w:shd w:val="clear" w:color="auto" w:fill="FFFFFF"/>
        </w:rPr>
        <w:t>由</w:t>
      </w:r>
      <w:r w:rsidRPr="00CF4A91">
        <w:rPr>
          <w:color w:val="454545"/>
          <w:shd w:val="clear" w:color="auto" w:fill="FFFFFF"/>
        </w:rPr>
        <w:t>主体可以推</w:t>
      </w:r>
      <w:r w:rsidR="00CF4A91" w:rsidRPr="00CF4A91">
        <w:rPr>
          <w:color w:val="454545"/>
          <w:shd w:val="clear" w:color="auto" w:fill="FFFFFF"/>
        </w:rPr>
        <w:t>导</w:t>
      </w:r>
      <w:r w:rsidRPr="00CF4A91">
        <w:rPr>
          <w:color w:val="454545"/>
          <w:shd w:val="clear" w:color="auto" w:fill="FFFFFF"/>
        </w:rPr>
        <w:t>出头。</w:t>
      </w:r>
      <w:r w:rsidR="00CF4A91">
        <w:rPr>
          <w:rFonts w:hint="eastAsia"/>
          <w:color w:val="454545"/>
          <w:shd w:val="clear" w:color="auto" w:fill="FFFFFF"/>
        </w:rPr>
        <w:t>本文建立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85CE2" w:rsidRPr="00B85CE2" w14:paraId="00D17442" w14:textId="77777777" w:rsidTr="00B85CE2">
        <w:tc>
          <w:tcPr>
            <w:tcW w:w="8302" w:type="dxa"/>
          </w:tcPr>
          <w:p w14:paraId="54920951" w14:textId="02F9F7BF" w:rsidR="00B85CE2" w:rsidRPr="00B85CE2" w:rsidRDefault="00B85CE2" w:rsidP="00B85CE2">
            <w:pPr>
              <w:spacing w:line="400" w:lineRule="exact"/>
              <w:ind w:firstLine="200"/>
              <w:rPr>
                <w:color w:val="000000"/>
              </w:rPr>
            </w:pPr>
            <w:r w:rsidRPr="00B85CE2">
              <w:rPr>
                <w:color w:val="000000"/>
              </w:rPr>
              <w:t>@prefix fa: &lt;http://www.semanticweb.org/ontologies/2010/0/family.owl#&gt;.@</w:t>
            </w:r>
            <w:r w:rsidRPr="00B85CE2">
              <w:rPr>
                <w:color w:val="000000"/>
              </w:rPr>
              <w:t xml:space="preserve">include &lt;RDFS&gt;.@include &lt;OWL&gt;. </w:t>
            </w:r>
          </w:p>
          <w:p w14:paraId="017C5706" w14:textId="5A35B54F" w:rsidR="00B85CE2" w:rsidRPr="00B85CE2" w:rsidRDefault="00B85CE2" w:rsidP="00B85CE2">
            <w:pPr>
              <w:spacing w:line="400" w:lineRule="exact"/>
              <w:ind w:firstLine="200"/>
              <w:rPr>
                <w:color w:val="000000"/>
              </w:rPr>
            </w:pPr>
            <w:r w:rsidRPr="00B85CE2">
              <w:rPr>
                <w:color w:val="000000"/>
              </w:rPr>
              <w:t>[rule1: (?</w:t>
            </w:r>
            <w:r w:rsidR="00AD1B9C">
              <w:rPr>
                <w:rFonts w:hint="eastAsia"/>
                <w:color w:val="000000"/>
              </w:rPr>
              <w:t>P</w:t>
            </w:r>
            <w:r w:rsidR="00AD1B9C">
              <w:rPr>
                <w:color w:val="000000"/>
              </w:rPr>
              <w:t xml:space="preserve"> fa:canMachining ?</w:t>
            </w:r>
            <w:r w:rsidR="00AD1B9C">
              <w:rPr>
                <w:rFonts w:hint="eastAsia"/>
                <w:color w:val="000000"/>
              </w:rPr>
              <w:t>c1</w:t>
            </w:r>
            <w:r w:rsidR="00AD1B9C">
              <w:rPr>
                <w:color w:val="000000"/>
              </w:rPr>
              <w:t>)(?</w:t>
            </w:r>
            <w:r w:rsidR="00AD1B9C">
              <w:rPr>
                <w:rFonts w:hint="eastAsia"/>
                <w:color w:val="000000"/>
              </w:rPr>
              <w:t>P</w:t>
            </w:r>
            <w:r w:rsidRPr="00B85CE2">
              <w:rPr>
                <w:color w:val="000000"/>
              </w:rPr>
              <w:t xml:space="preserve"> fa:contain</w:t>
            </w:r>
            <w:r w:rsidR="00AD1B9C">
              <w:rPr>
                <w:rFonts w:hint="eastAsia"/>
                <w:color w:val="000000"/>
              </w:rPr>
              <w:t>s</w:t>
            </w:r>
            <w:r w:rsidR="00AD1B9C">
              <w:rPr>
                <w:color w:val="000000"/>
              </w:rPr>
              <w:t xml:space="preserve"> ?c</w:t>
            </w:r>
            <w:r w:rsidR="00AD1B9C">
              <w:rPr>
                <w:rFonts w:hint="eastAsia"/>
                <w:color w:val="000000"/>
              </w:rPr>
              <w:t>2</w:t>
            </w:r>
            <w:r w:rsidR="00AD1B9C">
              <w:rPr>
                <w:color w:val="000000"/>
              </w:rPr>
              <w:t>)-&gt;(?</w:t>
            </w:r>
            <w:r w:rsidR="00AD1B9C">
              <w:rPr>
                <w:rFonts w:hint="eastAsia"/>
                <w:color w:val="000000"/>
              </w:rPr>
              <w:t>P</w:t>
            </w:r>
            <w:r w:rsidRPr="00B85CE2">
              <w:rPr>
                <w:color w:val="000000"/>
              </w:rPr>
              <w:t xml:space="preserve"> fa:canMachining ?c</w:t>
            </w:r>
            <w:r w:rsidR="00AD1B9C">
              <w:rPr>
                <w:rFonts w:hint="eastAsia"/>
                <w:color w:val="000000"/>
              </w:rPr>
              <w:t>2</w:t>
            </w:r>
            <w:r w:rsidRPr="00B85CE2">
              <w:rPr>
                <w:color w:val="000000"/>
              </w:rPr>
              <w:t>)]</w:t>
            </w:r>
          </w:p>
          <w:p w14:paraId="6E77B115" w14:textId="1B3E5899" w:rsidR="00B85CE2" w:rsidRPr="00B85CE2" w:rsidRDefault="00AD1B9C" w:rsidP="00DA1067">
            <w:pPr>
              <w:spacing w:line="400" w:lineRule="exact"/>
              <w:ind w:firstLine="200"/>
              <w:rPr>
                <w:rFonts w:hint="eastAsia"/>
                <w:color w:val="000000"/>
              </w:rPr>
            </w:pPr>
            <w:r>
              <w:rPr>
                <w:color w:val="000000"/>
              </w:rPr>
              <w:t>[rule2: (?</w:t>
            </w:r>
            <w:r>
              <w:rPr>
                <w:rFonts w:hint="eastAsia"/>
                <w:color w:val="000000"/>
              </w:rPr>
              <w:t>P</w:t>
            </w:r>
            <w:r w:rsidR="00B85CE2" w:rsidRPr="00B85CE2">
              <w:rPr>
                <w:color w:val="000000"/>
              </w:rPr>
              <w:t xml:space="preserve"> fa:hasProduc</w:t>
            </w:r>
            <w:r>
              <w:rPr>
                <w:color w:val="000000"/>
              </w:rPr>
              <w:t>t ?</w:t>
            </w:r>
            <w:r w:rsidR="00DA1067">
              <w:rPr>
                <w:color w:val="000000"/>
              </w:rPr>
              <w:t>p1</w:t>
            </w:r>
            <w:r>
              <w:rPr>
                <w:color w:val="000000"/>
              </w:rPr>
              <w:t>)(?</w:t>
            </w:r>
            <w:r>
              <w:rPr>
                <w:rFonts w:hint="eastAsia"/>
                <w:color w:val="000000"/>
              </w:rPr>
              <w:t>P</w:t>
            </w:r>
            <w:r>
              <w:rPr>
                <w:color w:val="000000"/>
              </w:rPr>
              <w:t xml:space="preserve"> fa:containPart ?</w:t>
            </w:r>
            <w:r w:rsidR="00DA1067">
              <w:rPr>
                <w:color w:val="000000"/>
              </w:rPr>
              <w:t>p2</w:t>
            </w:r>
            <w:r>
              <w:rPr>
                <w:color w:val="000000"/>
              </w:rPr>
              <w:t>)-&gt;(?</w:t>
            </w:r>
            <w:r>
              <w:rPr>
                <w:rFonts w:hint="eastAsia"/>
                <w:color w:val="000000"/>
              </w:rPr>
              <w:t>P</w:t>
            </w:r>
            <w:r w:rsidR="00B85CE2" w:rsidRPr="00B85CE2">
              <w:rPr>
                <w:color w:val="000000"/>
              </w:rPr>
              <w:t xml:space="preserve"> fa:hasProduct ?</w:t>
            </w:r>
            <w:r w:rsidR="00DA1067">
              <w:rPr>
                <w:color w:val="000000"/>
              </w:rPr>
              <w:t>p2</w:t>
            </w:r>
            <w:r w:rsidR="00B85CE2" w:rsidRPr="00B85CE2">
              <w:rPr>
                <w:color w:val="000000"/>
              </w:rPr>
              <w:t xml:space="preserve">)]  </w:t>
            </w:r>
          </w:p>
        </w:tc>
      </w:tr>
    </w:tbl>
    <w:p w14:paraId="43CFE6BA" w14:textId="0F19D65A" w:rsidR="000309A2" w:rsidRPr="00381E3D" w:rsidRDefault="00AD1B9C" w:rsidP="00DA1067">
      <w:pPr>
        <w:spacing w:line="400" w:lineRule="exact"/>
        <w:rPr>
          <w:rFonts w:hint="eastAsia"/>
        </w:rPr>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sidR="00DA1067">
        <w:rPr>
          <w:rFonts w:hint="eastAsia"/>
        </w:rPr>
        <w:t>p1</w:t>
      </w:r>
      <w:r w:rsidR="00DA1067">
        <w:rPr>
          <w:rFonts w:hint="eastAsia"/>
        </w:rPr>
        <w:t>，而产品</w:t>
      </w:r>
      <w:r w:rsidR="00DA1067">
        <w:rPr>
          <w:rFonts w:hint="eastAsia"/>
        </w:rPr>
        <w:t>p1</w:t>
      </w:r>
      <w:r w:rsidR="00DA1067">
        <w:rPr>
          <w:rFonts w:hint="eastAsia"/>
        </w:rPr>
        <w:t>包含部件</w:t>
      </w:r>
      <w:r w:rsidR="00DA1067">
        <w:rPr>
          <w:rFonts w:hint="eastAsia"/>
        </w:rPr>
        <w:t>p2</w:t>
      </w:r>
      <w:r w:rsidR="00DA1067">
        <w:rPr>
          <w:rFonts w:hint="eastAsia"/>
        </w:rPr>
        <w:t>，则能推导出企业</w:t>
      </w:r>
      <w:r w:rsidR="00DA1067">
        <w:rPr>
          <w:rFonts w:hint="eastAsia"/>
        </w:rPr>
        <w:t>P</w:t>
      </w:r>
      <w:r w:rsidR="00DA1067">
        <w:rPr>
          <w:rFonts w:hint="eastAsia"/>
        </w:rPr>
        <w:t>能生产产品</w:t>
      </w:r>
      <w:r w:rsidR="00DA1067">
        <w:rPr>
          <w:rFonts w:hint="eastAsia"/>
        </w:rPr>
        <w:t>p2</w:t>
      </w:r>
      <w:r w:rsidR="00DA1067">
        <w:rPr>
          <w:rFonts w:hint="eastAsia"/>
        </w:rPr>
        <w:t>。</w:t>
      </w:r>
    </w:p>
    <w:p w14:paraId="19D33FD8" w14:textId="6FC9F384" w:rsidR="000309A2" w:rsidRDefault="00381E3D" w:rsidP="000309A2">
      <w:pPr>
        <w:pStyle w:val="2"/>
      </w:pPr>
      <w:r>
        <w:rPr>
          <w:rFonts w:hint="eastAsia"/>
        </w:rPr>
        <w:t>4</w:t>
      </w:r>
      <w:r w:rsidR="009252E9">
        <w:rPr>
          <w:rFonts w:hint="eastAsia"/>
        </w:rPr>
        <w:t>.4</w:t>
      </w:r>
      <w:r w:rsidR="000309A2">
        <w:rPr>
          <w:rFonts w:hint="eastAsia"/>
        </w:rPr>
        <w:t xml:space="preserve"> </w:t>
      </w:r>
      <w:r w:rsidR="002E15A4">
        <w:rPr>
          <w:rFonts w:hint="eastAsia"/>
        </w:rPr>
        <w:t>云制造服务组合方法</w:t>
      </w:r>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lastRenderedPageBreak/>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BCE297E" w:rsidR="005B6C11" w:rsidRDefault="00DD2633" w:rsidP="005B6C11">
      <w:pPr>
        <w:spacing w:line="480" w:lineRule="exact"/>
        <w:ind w:firstLineChars="200" w:firstLine="480"/>
      </w:pPr>
      <w:r>
        <w:rPr>
          <w:rFonts w:hint="eastAsia"/>
        </w:rPr>
        <w:t>服务组合步骤如图</w:t>
      </w:r>
      <w:r>
        <w:rPr>
          <w:rFonts w:hint="eastAsia"/>
        </w:rPr>
        <w:t>4.10</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C41E760" w:rsidR="0024312C" w:rsidRPr="005B6C11" w:rsidRDefault="005B6C11" w:rsidP="00D62455">
      <w:pPr>
        <w:spacing w:line="480" w:lineRule="exact"/>
        <w:ind w:firstLineChars="200" w:firstLine="480"/>
        <w:rPr>
          <w:rFonts w:hint="eastAsia"/>
        </w:rPr>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814696" w:rsidRDefault="00814696"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814696" w:rsidRDefault="00814696"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814696" w:rsidRDefault="00814696"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814696" w:rsidRDefault="00814696"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814696" w:rsidRDefault="00814696"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814696" w:rsidRDefault="00814696"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814696" w:rsidRDefault="00814696"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814696" w:rsidRDefault="00814696"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814696" w:rsidRDefault="00814696"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814696" w:rsidRDefault="00814696"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814696" w:rsidRDefault="00814696"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814696" w:rsidRDefault="00814696"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2913DDCA" w:rsidR="005B6C11" w:rsidRPr="0005720C" w:rsidRDefault="005B6C11" w:rsidP="005B6C11">
      <w:pPr>
        <w:pStyle w:val="a4"/>
        <w:rPr>
          <w:rFonts w:hint="eastAsia"/>
        </w:rPr>
      </w:pPr>
      <w:r>
        <w:rPr>
          <w:rFonts w:hint="eastAsia"/>
        </w:rPr>
        <w:t>图</w:t>
      </w:r>
      <w:r>
        <w:rPr>
          <w:rFonts w:hint="eastAsia"/>
        </w:rPr>
        <w:t>4.10</w:t>
      </w:r>
      <w:r>
        <w:t xml:space="preserve"> </w:t>
      </w:r>
      <w:r>
        <w:rPr>
          <w:rFonts w:hint="eastAsia"/>
        </w:rPr>
        <w:t>服务组合步骤</w:t>
      </w:r>
    </w:p>
    <w:p w14:paraId="75A9B1E5" w14:textId="092A66B1" w:rsidR="000309A2" w:rsidRDefault="00667638" w:rsidP="000309A2">
      <w:pPr>
        <w:pStyle w:val="2"/>
      </w:pPr>
      <w:r>
        <w:rPr>
          <w:rFonts w:hint="eastAsia"/>
        </w:rPr>
        <w:t>4</w:t>
      </w:r>
      <w:r w:rsidR="00810DA8">
        <w:rPr>
          <w:rFonts w:hint="eastAsia"/>
        </w:rPr>
        <w:t>.5</w:t>
      </w:r>
      <w:r w:rsidR="000309A2">
        <w:rPr>
          <w:rFonts w:hint="eastAsia"/>
        </w:rPr>
        <w:t xml:space="preserve"> 本章小结</w:t>
      </w:r>
    </w:p>
    <w:p w14:paraId="6B2915EC" w14:textId="29993594" w:rsidR="0095536C" w:rsidRPr="000309A2" w:rsidRDefault="008C388F" w:rsidP="008C388F">
      <w:pPr>
        <w:spacing w:line="360" w:lineRule="auto"/>
        <w:ind w:firstLineChars="200" w:firstLine="480"/>
        <w:rPr>
          <w:rFonts w:hint="eastAsia"/>
        </w:rPr>
      </w:pPr>
      <w:r>
        <w:rPr>
          <w:rFonts w:hint="eastAsia"/>
        </w:rPr>
        <w:t>本章首先对制作云服务中的相关本体进行建模。本体是后续服务发布和服务匹配的基础。同时重点介绍了面向仿真的云制造服务发布方法，以及基于推理的服务匹配方法，并对服务组合步骤进行了详细说明。</w:t>
      </w:r>
    </w:p>
    <w:p w14:paraId="223AF725" w14:textId="46A0143F" w:rsidR="00C01466" w:rsidRDefault="00C01466">
      <w:r>
        <w:br w:type="page"/>
      </w:r>
    </w:p>
    <w:p w14:paraId="4B281C62" w14:textId="1C8A70C9" w:rsidR="003F1701" w:rsidRDefault="003F1701" w:rsidP="003F1701">
      <w:pPr>
        <w:pStyle w:val="1"/>
      </w:pPr>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云制造组合方案的评价</w:t>
      </w:r>
    </w:p>
    <w:p w14:paraId="18CC1CB0" w14:textId="18C913D3" w:rsidR="00591E1C" w:rsidRDefault="00765B56" w:rsidP="00591E1C">
      <w:pPr>
        <w:pStyle w:val="2"/>
      </w:pPr>
      <w:r>
        <w:rPr>
          <w:rFonts w:hint="eastAsia"/>
        </w:rPr>
        <w:t>5.1</w:t>
      </w:r>
      <w:r w:rsidR="00591E1C">
        <w:rPr>
          <w:rFonts w:hint="eastAsia"/>
        </w:rPr>
        <w:t xml:space="preserve"> </w:t>
      </w:r>
      <w:r w:rsidR="00B96AA4">
        <w:rPr>
          <w:rFonts w:hint="eastAsia"/>
        </w:rPr>
        <w:t>云制造组合服务</w:t>
      </w:r>
      <w:r>
        <w:rPr>
          <w:rFonts w:hint="eastAsia"/>
        </w:rPr>
        <w:t>评价指标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r>
        <w:rPr>
          <w:rFonts w:hint="eastAsia"/>
        </w:rPr>
        <w:t>5.1.1</w:t>
      </w:r>
      <w:r w:rsidR="000C0312">
        <w:rPr>
          <w:rFonts w:hint="eastAsia"/>
        </w:rPr>
        <w:t xml:space="preserve"> 服务需求方评价指标体系</w:t>
      </w:r>
    </w:p>
    <w:p w14:paraId="2A90318E" w14:textId="3D6C3DCE"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 xml:space="preserve">Reliability </w:t>
      </w:r>
      <w:r w:rsidRPr="0039645E">
        <w:lastRenderedPageBreak/>
        <w:t>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r>
        <w:rPr>
          <w:rFonts w:hint="eastAsia"/>
        </w:rPr>
        <w:t>5.1.2</w:t>
      </w:r>
      <w:r w:rsidR="000C0312">
        <w:rPr>
          <w:rFonts w:hint="eastAsia"/>
        </w:rPr>
        <w:t xml:space="preserve">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6" w:name="OLE_LINK6"/>
      <w:bookmarkStart w:id="7" w:name="OLE_LINK5"/>
      <w:r w:rsidRPr="00F3345A">
        <w:t>从该生产线的第一个站点进入开始加工，到从该生产线的最后一个站点被加工完以后退出的整个过程</w:t>
      </w:r>
      <w:bookmarkEnd w:id="6"/>
      <w:bookmarkEnd w:id="7"/>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8" w:name="OLE_LINK1"/>
      <w:bookmarkStart w:id="9"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8"/>
    <w:bookmarkEnd w:id="9"/>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lastRenderedPageBreak/>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47274DB2" w:rsidR="000C0312" w:rsidRDefault="0020343A" w:rsidP="0020343A">
      <w:pPr>
        <w:pStyle w:val="2"/>
      </w:pPr>
      <w:r>
        <w:rPr>
          <w:rFonts w:hint="eastAsia"/>
        </w:rPr>
        <w:t>5.2</w:t>
      </w:r>
      <w:r w:rsidR="000C0312">
        <w:rPr>
          <w:rFonts w:hint="eastAsia"/>
        </w:rPr>
        <w:t xml:space="preserve"> 仿真指标的转换</w:t>
      </w:r>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pPr>
      <w:r>
        <w:rPr>
          <w:rFonts w:hint="eastAsia"/>
        </w:rPr>
        <w:lastRenderedPageBreak/>
        <w:t>5</w:t>
      </w:r>
      <w:r>
        <w:t xml:space="preserve">.3 </w:t>
      </w:r>
      <w:r>
        <w:rPr>
          <w:rFonts w:hint="eastAsia"/>
        </w:rPr>
        <w:t>仿真</w:t>
      </w:r>
      <w:r>
        <w:t>平台执行评价</w:t>
      </w:r>
    </w:p>
    <w:p w14:paraId="36B7CF6E" w14:textId="6793D46B" w:rsidR="0020343A" w:rsidRPr="0020343A" w:rsidRDefault="002E15A4" w:rsidP="0020343A">
      <w:pPr>
        <w:pStyle w:val="3"/>
      </w:pPr>
      <w:r>
        <w:rPr>
          <w:rFonts w:hint="eastAsia"/>
        </w:rPr>
        <w:t>5</w:t>
      </w:r>
      <w:r w:rsidR="0020343A">
        <w:t>.3.1</w:t>
      </w:r>
      <w:r>
        <w:t xml:space="preserve"> </w:t>
      </w:r>
      <w:r w:rsidR="003C1470">
        <w:rPr>
          <w:rFonts w:hint="eastAsia"/>
        </w:rPr>
        <w:t>仿真</w:t>
      </w:r>
      <w:r w:rsidR="003C1470">
        <w:t>平台对OWL-S文件的读取</w:t>
      </w:r>
    </w:p>
    <w:p w14:paraId="6CD4DBBA" w14:textId="77777777" w:rsidR="004D73A6" w:rsidRDefault="004D73A6" w:rsidP="004D73A6">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r>
        <w:rPr>
          <w:rFonts w:hint="eastAsia"/>
        </w:rPr>
        <w:t>5</w:t>
      </w:r>
      <w:r>
        <w:t xml:space="preserve">.3.2 </w:t>
      </w:r>
      <w:r>
        <w:rPr>
          <w:rFonts w:hint="eastAsia"/>
        </w:rPr>
        <w:t>服务组合</w:t>
      </w:r>
      <w:r>
        <w:t>评价指标的反馈</w:t>
      </w:r>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lastRenderedPageBreak/>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31" w:tgtFrame="_blank" w:history="1">
        <w:r w:rsidRPr="0020343A">
          <w:t>Web</w:t>
        </w:r>
        <w:r w:rsidRPr="0020343A">
          <w:t>服务</w:t>
        </w:r>
      </w:hyperlink>
      <w:r w:rsidRPr="0020343A">
        <w:t>能让使用不同系统和不同编程语言的人们能够相互交流和分享数据，其基础在于</w:t>
      </w:r>
      <w:hyperlink r:id="rId32"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r>
        <w:rPr>
          <w:rFonts w:hint="eastAsia"/>
        </w:rPr>
        <w:t>5</w:t>
      </w:r>
      <w:r w:rsidR="00817E93" w:rsidRPr="00817E93">
        <w:rPr>
          <w:rFonts w:hint="eastAsia"/>
        </w:rPr>
        <w:t>.4 本章小结</w:t>
      </w:r>
    </w:p>
    <w:p w14:paraId="4EB97404" w14:textId="5D9D3157" w:rsidR="006F7E1F" w:rsidRDefault="008C388F" w:rsidP="000E14DA">
      <w:pPr>
        <w:spacing w:line="400" w:lineRule="exact"/>
        <w:ind w:firstLineChars="200" w:firstLine="480"/>
        <w:rPr>
          <w:rFonts w:hint="eastAsia"/>
        </w:rPr>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105CF09F" w14:textId="77777777" w:rsidR="006F7E1F" w:rsidRDefault="006F7E1F">
      <w:r>
        <w:br w:type="page"/>
      </w:r>
    </w:p>
    <w:p w14:paraId="3BA49498" w14:textId="0E7F050D" w:rsidR="00E04083" w:rsidRDefault="00E04083" w:rsidP="00E04083">
      <w:pPr>
        <w:pStyle w:val="1"/>
      </w:pPr>
      <w:r>
        <w:rPr>
          <w:rFonts w:hint="eastAsia"/>
        </w:rPr>
        <w:lastRenderedPageBreak/>
        <w:t>第</w:t>
      </w:r>
      <w:r w:rsidR="00C01466">
        <w:t>6</w:t>
      </w:r>
      <w:r>
        <w:rPr>
          <w:rFonts w:hint="eastAsia"/>
        </w:rPr>
        <w:t>章 案例验证</w:t>
      </w:r>
    </w:p>
    <w:p w14:paraId="0914D498" w14:textId="0E6990F6" w:rsidR="00DD7D24" w:rsidRDefault="00DD7D24" w:rsidP="00154305">
      <w:pPr>
        <w:pStyle w:val="2"/>
      </w:pPr>
      <w:r>
        <w:rPr>
          <w:rFonts w:hint="eastAsia"/>
        </w:rPr>
        <w:t>6</w:t>
      </w:r>
      <w:r>
        <w:t xml:space="preserve">.1 </w:t>
      </w:r>
      <w:r w:rsidR="00281E33">
        <w:rPr>
          <w:rFonts w:hint="eastAsia"/>
        </w:rPr>
        <w:t>总体</w:t>
      </w:r>
      <w:r>
        <w:rPr>
          <w:rFonts w:hint="eastAsia"/>
        </w:rPr>
        <w:t>案例</w:t>
      </w:r>
      <w:r>
        <w:t>背景</w:t>
      </w:r>
    </w:p>
    <w:p w14:paraId="6C3BB146" w14:textId="77777777" w:rsidR="00D12964" w:rsidRPr="00A75FF3" w:rsidRDefault="00D12964" w:rsidP="00D12964">
      <w:pPr>
        <w:spacing w:line="400" w:lineRule="exact"/>
        <w:ind w:firstLineChars="200" w:firstLine="480"/>
      </w:pPr>
      <w:r>
        <w:rPr>
          <w:rFonts w:hint="eastAsia"/>
        </w:rPr>
        <w:t>案例</w:t>
      </w:r>
      <w:r>
        <w:t>以某</w:t>
      </w:r>
      <w:r>
        <w:rPr>
          <w:rFonts w:hint="eastAsia"/>
        </w:rPr>
        <w:t>数控</w:t>
      </w:r>
      <w:r w:rsidRPr="000A2A9E">
        <w:rPr>
          <w:rFonts w:hint="eastAsia"/>
        </w:rPr>
        <w:t>机床产品</w:t>
      </w:r>
      <w:r>
        <w:rPr>
          <w:rFonts w:hint="eastAsia"/>
        </w:rPr>
        <w:t>加工</w:t>
      </w:r>
      <w:r w:rsidRPr="000A2A9E">
        <w:rPr>
          <w:rFonts w:hint="eastAsia"/>
        </w:rPr>
        <w:t>为</w:t>
      </w:r>
      <w:r>
        <w:rPr>
          <w:rFonts w:hint="eastAsia"/>
        </w:rPr>
        <w:t>背景</w:t>
      </w:r>
      <w:r w:rsidRPr="000A2A9E">
        <w:rPr>
          <w:rFonts w:hint="eastAsia"/>
        </w:rPr>
        <w:t>，</w:t>
      </w:r>
      <w:r>
        <w:rPr>
          <w:rFonts w:hint="eastAsia"/>
        </w:rPr>
        <w:t>介绍基于</w:t>
      </w:r>
      <w:r>
        <w:rPr>
          <w:rFonts w:hint="eastAsia"/>
        </w:rPr>
        <w:t>Plant Simulation</w:t>
      </w:r>
      <w:r>
        <w:rPr>
          <w:rFonts w:hint="eastAsia"/>
        </w:rPr>
        <w:t>的云制造服务组合执行过程评价的仿真实现方法，并针对整体流程中的关键步骤进行详细介绍，旨在验证仿真的方法对云制造服务组合执行过程评价的有效性和适用性。</w:t>
      </w:r>
    </w:p>
    <w:p w14:paraId="490CBA39" w14:textId="77777777" w:rsidR="00D12964" w:rsidRDefault="00D12964" w:rsidP="00D12964">
      <w:pPr>
        <w:spacing w:line="400" w:lineRule="exact"/>
        <w:ind w:firstLineChars="200" w:firstLine="480"/>
      </w:pPr>
      <w:r>
        <w:rPr>
          <w:rFonts w:hint="eastAsia"/>
        </w:rPr>
        <w:t>案例中，在云平台上，有多家服务提供方，例如上海机床加工厂、杭州机床加工厂等，提供方可以在云平台上发布所能提供的产品服务及能力服务；案例中涉及到的产品均为机床加工相关的零部件，例如床身、床鞍、床头箱等；作为服务需求方的企业，可以在该平台上进行服务需求的发布来检索相关的服务，匹配后的服务形成列表供服务需求方选择并进行组合；组合后的意向方案会在仿真平台内建立生产线模型，仿真执行后将仿真结果返回给云平台展示，以供服务提供方和服务需求方查看，作为是否确定最终合作意向的参考。</w:t>
      </w:r>
    </w:p>
    <w:p w14:paraId="0850F6D9" w14:textId="5987B810" w:rsidR="00D12964" w:rsidRPr="001A5C6A" w:rsidRDefault="00D12964" w:rsidP="00D12964">
      <w:pPr>
        <w:pStyle w:val="3"/>
      </w:pPr>
      <w:bookmarkStart w:id="10" w:name="_Toc487899348"/>
      <w:bookmarkStart w:id="11" w:name="_Toc487899867"/>
      <w:bookmarkStart w:id="12" w:name="_Toc488759688"/>
      <w:r>
        <w:rPr>
          <w:rFonts w:hint="eastAsia"/>
        </w:rPr>
        <w:t>6</w:t>
      </w:r>
      <w:r w:rsidRPr="001A5C6A">
        <w:rPr>
          <w:rFonts w:hint="eastAsia"/>
        </w:rPr>
        <w:t xml:space="preserve">.1.1 </w:t>
      </w:r>
      <w:r>
        <w:rPr>
          <w:rFonts w:hint="eastAsia"/>
        </w:rPr>
        <w:t>案例</w:t>
      </w:r>
      <w:r w:rsidRPr="001A5C6A">
        <w:rPr>
          <w:rFonts w:hint="eastAsia"/>
        </w:rPr>
        <w:t>工作流程介绍</w:t>
      </w:r>
      <w:bookmarkEnd w:id="10"/>
      <w:bookmarkEnd w:id="11"/>
      <w:bookmarkEnd w:id="12"/>
    </w:p>
    <w:p w14:paraId="58F79DEC" w14:textId="0674193A" w:rsidR="00DF6AA4" w:rsidRPr="00DF6AA4" w:rsidRDefault="00D12964" w:rsidP="00670DC8">
      <w:pPr>
        <w:spacing w:line="400" w:lineRule="exact"/>
        <w:ind w:firstLineChars="200" w:firstLine="480"/>
      </w:pPr>
      <w:r>
        <w:rPr>
          <w:rFonts w:hint="eastAsia"/>
        </w:rPr>
        <w:t>论文设计案例工作流程</w:t>
      </w:r>
      <w:r w:rsidRPr="00D12964">
        <w:rPr>
          <w:rFonts w:hint="eastAsia"/>
          <w:color w:val="FF0000"/>
        </w:rPr>
        <w:t>如图</w:t>
      </w:r>
      <w:r w:rsidRPr="00D12964">
        <w:rPr>
          <w:rFonts w:hint="eastAsia"/>
          <w:color w:val="FF0000"/>
        </w:rPr>
        <w:t>6.1</w:t>
      </w:r>
      <w:r>
        <w:rPr>
          <w:rFonts w:hint="eastAsia"/>
        </w:rPr>
        <w:t>所示，其中包含三个阶段：供需匹配阶段、服务组合阶段、意向服务组合评价阶段，其中：</w:t>
      </w:r>
      <w:r w:rsidR="00670DC8" w:rsidRPr="00DF6AA4">
        <w:rPr>
          <w:rFonts w:hint="eastAsia"/>
        </w:rPr>
        <w:t xml:space="preserve"> </w:t>
      </w:r>
    </w:p>
    <w:p w14:paraId="0AF9245D" w14:textId="24A2B6C7" w:rsidR="00D12964" w:rsidRDefault="00D12964" w:rsidP="00670DC8">
      <w:pPr>
        <w:spacing w:line="400" w:lineRule="exact"/>
        <w:ind w:firstLineChars="200" w:firstLine="480"/>
      </w:pPr>
      <w:r>
        <w:rPr>
          <w:rFonts w:hint="eastAsia"/>
        </w:rPr>
        <w:t>供需匹配阶段：</w:t>
      </w:r>
      <w:r w:rsidR="00670DC8">
        <w:rPr>
          <w:rFonts w:hint="eastAsia"/>
        </w:rPr>
        <w:t>供需</w:t>
      </w:r>
      <w:r w:rsidR="00670DC8">
        <w:t>匹配阶段包括服务</w:t>
      </w:r>
      <w:r w:rsidR="00670DC8">
        <w:rPr>
          <w:rFonts w:hint="eastAsia"/>
        </w:rPr>
        <w:t>发布</w:t>
      </w:r>
      <w:r w:rsidR="00670DC8">
        <w:t>和需求发布</w:t>
      </w:r>
      <w:r w:rsidR="00670DC8">
        <w:rPr>
          <w:rFonts w:hint="eastAsia"/>
        </w:rPr>
        <w:t>。服务提供方在服务发布页面，发布以下七种产品服务：主轴、床身、床头箱、床鞍、三座、尾座、滑板。包括</w:t>
      </w:r>
      <w:r w:rsidR="00670DC8">
        <w:t>生成包含仿真信息的</w:t>
      </w:r>
      <w:r w:rsidR="00670DC8">
        <w:rPr>
          <w:rFonts w:hint="eastAsia"/>
        </w:rPr>
        <w:t>OWL</w:t>
      </w:r>
      <w:r w:rsidR="00670DC8">
        <w:t>-S</w:t>
      </w:r>
      <w:r w:rsidR="00670DC8">
        <w:rPr>
          <w:rFonts w:hint="eastAsia"/>
        </w:rPr>
        <w:t>服务</w:t>
      </w:r>
      <w:r w:rsidR="00670DC8">
        <w:t>描述文档</w:t>
      </w:r>
      <w:r w:rsidR="00670DC8">
        <w:rPr>
          <w:rFonts w:hint="eastAsia"/>
        </w:rPr>
        <w:t>以及</w:t>
      </w:r>
      <w:r w:rsidR="00670DC8">
        <w:t>提供服务的</w:t>
      </w:r>
      <w:r w:rsidR="00670DC8">
        <w:t>Web Service</w:t>
      </w:r>
      <w:r w:rsidR="00670DC8">
        <w:t>接口。</w:t>
      </w:r>
      <w:r>
        <w:rPr>
          <w:rFonts w:hint="eastAsia"/>
        </w:rPr>
        <w:t>服务需求方在服务检索组合页面发布任务需求，通过云平台的智能匹配引擎，给出功能匹配的服务列表。</w:t>
      </w:r>
    </w:p>
    <w:p w14:paraId="12F4AD26" w14:textId="40550223" w:rsidR="00D12964" w:rsidRDefault="00D12964" w:rsidP="00D12964">
      <w:pPr>
        <w:spacing w:line="400" w:lineRule="exact"/>
        <w:ind w:firstLineChars="200" w:firstLine="480"/>
      </w:pPr>
      <w:r>
        <w:rPr>
          <w:rFonts w:hint="eastAsia"/>
        </w:rPr>
        <w:t>服务组合阶段：服务需求方在待选列表中，手动选择服务并按需形成意向服务组合，组合后的服务</w:t>
      </w:r>
      <w:r w:rsidR="00D81F81">
        <w:rPr>
          <w:rFonts w:hint="eastAsia"/>
        </w:rPr>
        <w:t xml:space="preserve"> </w:t>
      </w:r>
      <w:r>
        <w:rPr>
          <w:rFonts w:hint="eastAsia"/>
        </w:rPr>
        <w:t>形成</w:t>
      </w:r>
      <w:r>
        <w:rPr>
          <w:rFonts w:hint="eastAsia"/>
        </w:rPr>
        <w:t>OWL-S</w:t>
      </w:r>
      <w:r>
        <w:rPr>
          <w:rFonts w:hint="eastAsia"/>
        </w:rPr>
        <w:t>描述文档并进入待仿真列表。</w:t>
      </w:r>
    </w:p>
    <w:p w14:paraId="4FA34878" w14:textId="77777777" w:rsidR="00D12964" w:rsidRDefault="00D12964" w:rsidP="00D12964">
      <w:pPr>
        <w:spacing w:line="400" w:lineRule="exact"/>
        <w:ind w:firstLineChars="200" w:firstLine="480"/>
      </w:pPr>
      <w:r>
        <w:rPr>
          <w:rFonts w:hint="eastAsia"/>
        </w:rPr>
        <w:t>意向服务组合评价阶段：仿真平台读取待仿真列表中组合服务的描述文档，解析形成仿真模型，执行并给出仿真指标以及转换后的云服务组合评价指标，该指标返还给云平台进行展示，作为服务供需双方是否确定最终合作意向的决策支持。</w:t>
      </w:r>
    </w:p>
    <w:p w14:paraId="4620103D" w14:textId="073F5286" w:rsidR="00D12964" w:rsidRPr="00DD1A08" w:rsidRDefault="00D12964" w:rsidP="00D12964">
      <w:pPr>
        <w:spacing w:line="400" w:lineRule="exact"/>
        <w:ind w:firstLineChars="200" w:firstLine="480"/>
        <w:rPr>
          <w:strike/>
        </w:rPr>
      </w:pPr>
      <w:r>
        <w:rPr>
          <w:rFonts w:hint="eastAsia"/>
        </w:rPr>
        <w:t>该案例以数控机床产品的加工为背景，而数控机床主要由主轴、床身、床头箱、床鞍、三座、尾座、滑板等组成，因此案例中包含以上七种产品，</w:t>
      </w:r>
      <w:r w:rsidRPr="00DD1A08">
        <w:rPr>
          <w:rFonts w:hint="eastAsia"/>
          <w:strike/>
        </w:rPr>
        <w:t>并在</w:t>
      </w:r>
      <w:r w:rsidRPr="00DD1A08">
        <w:rPr>
          <w:rFonts w:hint="eastAsia"/>
          <w:strike/>
        </w:rPr>
        <w:lastRenderedPageBreak/>
        <w:t>节</w:t>
      </w:r>
      <w:r w:rsidRPr="00DD1A08">
        <w:rPr>
          <w:rFonts w:hint="eastAsia"/>
          <w:strike/>
        </w:rPr>
        <w:t>6.1.2</w:t>
      </w:r>
      <w:r w:rsidRPr="00DD1A08">
        <w:rPr>
          <w:rFonts w:hint="eastAsia"/>
          <w:strike/>
        </w:rPr>
        <w:t>中给出详细的工艺流程，同时在节</w:t>
      </w:r>
      <w:r w:rsidRPr="00DD1A08">
        <w:rPr>
          <w:rFonts w:hint="eastAsia"/>
          <w:strike/>
        </w:rPr>
        <w:t>6.1.3</w:t>
      </w:r>
      <w:r w:rsidRPr="00DD1A08">
        <w:rPr>
          <w:rFonts w:hint="eastAsia"/>
          <w:strike/>
        </w:rPr>
        <w:t>中定义云平台上能够提供七种产品服务的服务提供方。</w:t>
      </w:r>
    </w:p>
    <w:p w14:paraId="571BDC89" w14:textId="70C7A764" w:rsidR="00D12964" w:rsidRPr="00D169FC" w:rsidRDefault="00B81D50" w:rsidP="00D12964">
      <w:pPr>
        <w:pStyle w:val="a4"/>
      </w:pPr>
      <w:r>
        <w:object w:dxaOrig="10740" w:dyaOrig="12816" w14:anchorId="2F3A5781">
          <v:shape id="_x0000_i1030" type="#_x0000_t75" style="width:430.5pt;height:513.75pt" o:ole="">
            <v:imagedata r:id="rId33" o:title=""/>
          </v:shape>
          <o:OLEObject Type="Embed" ProgID="Visio.Drawing.11" ShapeID="_x0000_i1030" DrawAspect="Content" ObjectID="_1575056554" r:id="rId34"/>
        </w:object>
      </w:r>
      <w:r w:rsidR="00D12964">
        <w:rPr>
          <w:rFonts w:hint="eastAsia"/>
        </w:rPr>
        <w:t>图</w:t>
      </w:r>
      <w:r w:rsidR="00D12964">
        <w:rPr>
          <w:rFonts w:hint="eastAsia"/>
        </w:rPr>
        <w:t xml:space="preserve">6.1 </w:t>
      </w:r>
      <w:r w:rsidR="00D12964">
        <w:rPr>
          <w:rFonts w:hint="eastAsia"/>
        </w:rPr>
        <w:t>案例工作流程图</w:t>
      </w:r>
    </w:p>
    <w:p w14:paraId="62E84E95" w14:textId="79D8AEAE" w:rsidR="00D12964" w:rsidRPr="001A5C6A" w:rsidRDefault="00D12964" w:rsidP="00D12964">
      <w:pPr>
        <w:pStyle w:val="3"/>
      </w:pPr>
      <w:bookmarkStart w:id="13" w:name="_Toc487899349"/>
      <w:bookmarkStart w:id="14" w:name="_Toc487899868"/>
      <w:bookmarkStart w:id="15" w:name="_Toc488759689"/>
      <w:r>
        <w:rPr>
          <w:rFonts w:hint="eastAsia"/>
        </w:rPr>
        <w:t>6</w:t>
      </w:r>
      <w:r w:rsidRPr="001A5C6A">
        <w:rPr>
          <w:rFonts w:hint="eastAsia"/>
        </w:rPr>
        <w:t>.1.2 典型产品及服务介绍</w:t>
      </w:r>
      <w:bookmarkEnd w:id="13"/>
      <w:bookmarkEnd w:id="14"/>
      <w:bookmarkEnd w:id="15"/>
    </w:p>
    <w:p w14:paraId="051B89AB" w14:textId="66BE3A32" w:rsidR="00D12964" w:rsidRDefault="00D12964" w:rsidP="00D12964">
      <w:pPr>
        <w:spacing w:line="400" w:lineRule="exact"/>
        <w:ind w:firstLineChars="200" w:firstLine="480"/>
      </w:pPr>
      <w:r>
        <w:rPr>
          <w:rFonts w:hint="eastAsia"/>
        </w:rPr>
        <w:t>案例中定义七种典型产品：主轴、床身、床头箱、床鞍、三座、尾座、滑板，每种产品基本包含毛坯加工环节、粗加工环节、精加工环节、</w:t>
      </w:r>
      <w:r w:rsidR="00897C73">
        <w:rPr>
          <w:rFonts w:hint="eastAsia"/>
        </w:rPr>
        <w:t>检验打标</w:t>
      </w:r>
      <w:r>
        <w:rPr>
          <w:rFonts w:hint="eastAsia"/>
        </w:rPr>
        <w:t>环节等，其具体的工艺流程如</w:t>
      </w:r>
      <w:r w:rsidRPr="00D12964">
        <w:rPr>
          <w:rFonts w:hint="eastAsia"/>
          <w:color w:val="FF0000"/>
        </w:rPr>
        <w:t>表</w:t>
      </w:r>
      <w:r w:rsidRPr="00D12964">
        <w:rPr>
          <w:rFonts w:hint="eastAsia"/>
          <w:color w:val="FF0000"/>
        </w:rPr>
        <w:t>6.1</w:t>
      </w:r>
      <w:r>
        <w:rPr>
          <w:rFonts w:hint="eastAsia"/>
        </w:rPr>
        <w:t>所示。</w:t>
      </w:r>
    </w:p>
    <w:p w14:paraId="0C7D08F1" w14:textId="77777777" w:rsidR="00D12964" w:rsidRDefault="00D12964" w:rsidP="00D12964">
      <w:pPr>
        <w:spacing w:line="400" w:lineRule="exact"/>
        <w:ind w:firstLineChars="200" w:firstLine="480"/>
      </w:pPr>
    </w:p>
    <w:p w14:paraId="33CCB249" w14:textId="790299BD" w:rsidR="00D12964" w:rsidRPr="00C341B0" w:rsidRDefault="00D12964" w:rsidP="00D12964">
      <w:pPr>
        <w:pStyle w:val="a5"/>
      </w:pPr>
      <w:r>
        <w:rPr>
          <w:rFonts w:hint="eastAsia"/>
        </w:rPr>
        <w:t>表</w:t>
      </w:r>
      <w:r>
        <w:rPr>
          <w:rFonts w:hint="eastAsia"/>
        </w:rPr>
        <w:t xml:space="preserve">6.1 </w:t>
      </w:r>
      <w:r>
        <w:rPr>
          <w:rFonts w:hint="eastAsia"/>
        </w:rPr>
        <w:t>产品加工生产线工艺流程表</w:t>
      </w:r>
    </w:p>
    <w:tbl>
      <w:tblPr>
        <w:tblW w:w="8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134"/>
        <w:gridCol w:w="6029"/>
      </w:tblGrid>
      <w:tr w:rsidR="00D12964" w14:paraId="40BD7734" w14:textId="77777777" w:rsidTr="00D12964">
        <w:trPr>
          <w:jc w:val="center"/>
        </w:trPr>
        <w:tc>
          <w:tcPr>
            <w:tcW w:w="1404" w:type="dxa"/>
            <w:vAlign w:val="center"/>
          </w:tcPr>
          <w:p w14:paraId="4EE05EDB"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产品生产线</w:t>
            </w:r>
          </w:p>
        </w:tc>
        <w:tc>
          <w:tcPr>
            <w:tcW w:w="1134" w:type="dxa"/>
            <w:shd w:val="clear" w:color="auto" w:fill="auto"/>
            <w:vAlign w:val="center"/>
          </w:tcPr>
          <w:p w14:paraId="10A3C437"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加工环节</w:t>
            </w:r>
          </w:p>
        </w:tc>
        <w:tc>
          <w:tcPr>
            <w:tcW w:w="6029" w:type="dxa"/>
            <w:shd w:val="clear" w:color="auto" w:fill="auto"/>
            <w:vAlign w:val="center"/>
          </w:tcPr>
          <w:p w14:paraId="75AB1E7C"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具体工艺流程</w:t>
            </w:r>
          </w:p>
        </w:tc>
      </w:tr>
      <w:tr w:rsidR="00D12964" w14:paraId="39D8D537" w14:textId="77777777" w:rsidTr="00D12964">
        <w:trPr>
          <w:jc w:val="center"/>
        </w:trPr>
        <w:tc>
          <w:tcPr>
            <w:tcW w:w="1404" w:type="dxa"/>
            <w:vMerge w:val="restart"/>
            <w:vAlign w:val="center"/>
          </w:tcPr>
          <w:p w14:paraId="3F92DEF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主轴加工</w:t>
            </w:r>
          </w:p>
          <w:p w14:paraId="00811B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shd w:val="clear" w:color="auto" w:fill="auto"/>
            <w:vAlign w:val="center"/>
          </w:tcPr>
          <w:p w14:paraId="741822C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shd w:val="clear" w:color="auto" w:fill="auto"/>
            <w:vAlign w:val="center"/>
          </w:tcPr>
          <w:p w14:paraId="5CFB903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正火-&gt;铣-&gt;钻</w:t>
            </w:r>
          </w:p>
        </w:tc>
      </w:tr>
      <w:tr w:rsidR="00D12964" w14:paraId="4C52D5E0" w14:textId="77777777" w:rsidTr="00D12964">
        <w:trPr>
          <w:jc w:val="center"/>
        </w:trPr>
        <w:tc>
          <w:tcPr>
            <w:tcW w:w="1404" w:type="dxa"/>
            <w:vMerge/>
            <w:vAlign w:val="center"/>
          </w:tcPr>
          <w:p w14:paraId="4E787825"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7EA6031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shd w:val="clear" w:color="auto" w:fill="auto"/>
            <w:vAlign w:val="center"/>
          </w:tcPr>
          <w:p w14:paraId="41D2BAB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车小外圆-&gt;粗车大外圆-&gt;钻深孔-&gt;调质-&gt;粗磨外圆基准-&gt;粗镗内孔</w:t>
            </w:r>
          </w:p>
        </w:tc>
      </w:tr>
      <w:tr w:rsidR="00D12964" w14:paraId="5E8DD053" w14:textId="77777777" w:rsidTr="00D12964">
        <w:trPr>
          <w:jc w:val="center"/>
        </w:trPr>
        <w:tc>
          <w:tcPr>
            <w:tcW w:w="1404" w:type="dxa"/>
            <w:vMerge/>
            <w:vAlign w:val="center"/>
          </w:tcPr>
          <w:p w14:paraId="20E3DDD3"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60C1AD4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shd w:val="clear" w:color="auto" w:fill="auto"/>
            <w:vAlign w:val="center"/>
          </w:tcPr>
          <w:p w14:paraId="0120B35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外圆-&gt;半精车锥孔-&gt;高频淬火-&gt;精车外圆基准-&gt;精磨孔口-&gt;精车切槽-&gt;镗通孔-&gt;热处理-&gt;精车螺纹-&gt;精磨锥面</w:t>
            </w:r>
          </w:p>
        </w:tc>
      </w:tr>
      <w:tr w:rsidR="00D12964" w14:paraId="129DF896" w14:textId="77777777" w:rsidTr="00D12964">
        <w:trPr>
          <w:jc w:val="center"/>
        </w:trPr>
        <w:tc>
          <w:tcPr>
            <w:tcW w:w="1404" w:type="dxa"/>
            <w:vMerge/>
            <w:vAlign w:val="center"/>
          </w:tcPr>
          <w:p w14:paraId="017DDC52"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5479DE66" w14:textId="0744D880"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shd w:val="clear" w:color="auto" w:fill="auto"/>
            <w:vAlign w:val="center"/>
          </w:tcPr>
          <w:p w14:paraId="6255DA20" w14:textId="59D88461"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2E2F1690"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15648B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身加工</w:t>
            </w:r>
          </w:p>
          <w:p w14:paraId="763167F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6EE28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8F5F11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1C7C1BA" w14:textId="77777777" w:rsidTr="00D12964">
        <w:trPr>
          <w:jc w:val="center"/>
        </w:trPr>
        <w:tc>
          <w:tcPr>
            <w:tcW w:w="1404" w:type="dxa"/>
            <w:vMerge/>
            <w:tcBorders>
              <w:left w:val="single" w:sz="4" w:space="0" w:color="auto"/>
              <w:right w:val="single" w:sz="4" w:space="0" w:color="auto"/>
            </w:tcBorders>
            <w:vAlign w:val="center"/>
          </w:tcPr>
          <w:p w14:paraId="5F815AE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89C39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0211FA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时效</w:t>
            </w:r>
          </w:p>
        </w:tc>
      </w:tr>
      <w:tr w:rsidR="00D12964" w14:paraId="7AF7882F" w14:textId="77777777" w:rsidTr="00D12964">
        <w:trPr>
          <w:jc w:val="center"/>
        </w:trPr>
        <w:tc>
          <w:tcPr>
            <w:tcW w:w="1404" w:type="dxa"/>
            <w:vMerge/>
            <w:tcBorders>
              <w:left w:val="single" w:sz="4" w:space="0" w:color="auto"/>
              <w:right w:val="single" w:sz="4" w:space="0" w:color="auto"/>
            </w:tcBorders>
            <w:vAlign w:val="center"/>
          </w:tcPr>
          <w:p w14:paraId="775FD82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F368D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F09EDE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底面及背面-&gt;半精铣导轨面-&gt;自然时效-&gt;精铣导轨面-&gt;钳工</w:t>
            </w:r>
          </w:p>
        </w:tc>
      </w:tr>
      <w:tr w:rsidR="00D12964" w14:paraId="328C610C"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05305CC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64E357" w14:textId="3F9ED3B3"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872434A" w14:textId="3DC06427"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DA88DA6"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73EA2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头箱加工</w:t>
            </w:r>
          </w:p>
          <w:p w14:paraId="4FEB412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300EC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1B2A67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E609495" w14:textId="77777777" w:rsidTr="00D12964">
        <w:trPr>
          <w:jc w:val="center"/>
        </w:trPr>
        <w:tc>
          <w:tcPr>
            <w:tcW w:w="1404" w:type="dxa"/>
            <w:vMerge/>
            <w:tcBorders>
              <w:left w:val="single" w:sz="4" w:space="0" w:color="auto"/>
              <w:right w:val="single" w:sz="4" w:space="0" w:color="auto"/>
            </w:tcBorders>
            <w:vAlign w:val="center"/>
          </w:tcPr>
          <w:p w14:paraId="464F0D8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C676A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5C33F5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14:paraId="2B950F88" w14:textId="77777777" w:rsidTr="00D12964">
        <w:trPr>
          <w:jc w:val="center"/>
        </w:trPr>
        <w:tc>
          <w:tcPr>
            <w:tcW w:w="1404" w:type="dxa"/>
            <w:vMerge/>
            <w:tcBorders>
              <w:left w:val="single" w:sz="4" w:space="0" w:color="auto"/>
              <w:right w:val="single" w:sz="4" w:space="0" w:color="auto"/>
            </w:tcBorders>
            <w:vAlign w:val="center"/>
          </w:tcPr>
          <w:p w14:paraId="5A3124FE"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6510B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3E502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底面-&gt;精镗孔-&gt;钳工</w:t>
            </w:r>
          </w:p>
        </w:tc>
      </w:tr>
      <w:tr w:rsidR="00D12964" w14:paraId="79C38BD0"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10818C7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F629E3" w14:textId="7FD0AF59"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B1CAF3" w14:textId="43871DC8"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C2D38D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DD7ABF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鞍加工</w:t>
            </w:r>
          </w:p>
          <w:p w14:paraId="35ED07C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516B4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B8EB11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CCA8FAE" w14:textId="77777777" w:rsidTr="00D12964">
        <w:trPr>
          <w:jc w:val="center"/>
        </w:trPr>
        <w:tc>
          <w:tcPr>
            <w:tcW w:w="1404" w:type="dxa"/>
            <w:vMerge/>
            <w:tcBorders>
              <w:left w:val="single" w:sz="4" w:space="0" w:color="auto"/>
              <w:right w:val="single" w:sz="4" w:space="0" w:color="auto"/>
            </w:tcBorders>
            <w:vAlign w:val="center"/>
          </w:tcPr>
          <w:p w14:paraId="6DEB713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64343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B33C99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底面-&gt;粗铣顶面-&gt;粗镗-&gt;时效</w:t>
            </w:r>
          </w:p>
        </w:tc>
      </w:tr>
      <w:tr w:rsidR="00D12964" w14:paraId="0F24218E" w14:textId="77777777" w:rsidTr="00D12964">
        <w:trPr>
          <w:jc w:val="center"/>
        </w:trPr>
        <w:tc>
          <w:tcPr>
            <w:tcW w:w="1404" w:type="dxa"/>
            <w:vMerge/>
            <w:tcBorders>
              <w:left w:val="single" w:sz="4" w:space="0" w:color="auto"/>
              <w:right w:val="single" w:sz="4" w:space="0" w:color="auto"/>
            </w:tcBorders>
            <w:vAlign w:val="center"/>
          </w:tcPr>
          <w:p w14:paraId="01F70BE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8FB8B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DAF0A2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顶面-&gt;精铣底面-&gt;精镗-&gt;钳工</w:t>
            </w:r>
          </w:p>
        </w:tc>
      </w:tr>
      <w:tr w:rsidR="00D12964" w14:paraId="4E2CB702"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7827F357"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AF37A2" w14:textId="5BBC24E9"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F61266" w14:textId="206F5B69"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6F85281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2475AD8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三座加工</w:t>
            </w:r>
          </w:p>
          <w:p w14:paraId="518FF4A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AA9A33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8E7CBD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w:t>
            </w:r>
          </w:p>
        </w:tc>
      </w:tr>
      <w:tr w:rsidR="00D12964" w14:paraId="0263125E" w14:textId="77777777" w:rsidTr="00D12964">
        <w:trPr>
          <w:jc w:val="center"/>
        </w:trPr>
        <w:tc>
          <w:tcPr>
            <w:tcW w:w="1404" w:type="dxa"/>
            <w:vMerge/>
            <w:tcBorders>
              <w:left w:val="single" w:sz="4" w:space="0" w:color="auto"/>
              <w:right w:val="single" w:sz="4" w:space="0" w:color="auto"/>
            </w:tcBorders>
            <w:vAlign w:val="center"/>
          </w:tcPr>
          <w:p w14:paraId="6260D55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E5981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078AC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铣及钻-&gt;镗及钻</w:t>
            </w:r>
          </w:p>
        </w:tc>
      </w:tr>
      <w:tr w:rsidR="00D12964" w14:paraId="6541CC40" w14:textId="77777777" w:rsidTr="00D12964">
        <w:trPr>
          <w:jc w:val="center"/>
        </w:trPr>
        <w:tc>
          <w:tcPr>
            <w:tcW w:w="1404" w:type="dxa"/>
            <w:vMerge/>
            <w:tcBorders>
              <w:left w:val="single" w:sz="4" w:space="0" w:color="auto"/>
              <w:right w:val="single" w:sz="4" w:space="0" w:color="auto"/>
            </w:tcBorders>
            <w:vAlign w:val="center"/>
          </w:tcPr>
          <w:p w14:paraId="2DC4443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78CD7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6E370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镗-&gt;锪孔</w:t>
            </w:r>
          </w:p>
        </w:tc>
      </w:tr>
      <w:tr w:rsidR="00D12964" w14:paraId="102ACFDB"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2845A2D2"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841787" w14:textId="5B4B4550"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0874339" w14:textId="10EDB4E9"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6D53C7DE"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574B8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尾座加工</w:t>
            </w:r>
          </w:p>
          <w:p w14:paraId="79DC01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42001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7095D7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划线</w:t>
            </w:r>
          </w:p>
        </w:tc>
      </w:tr>
      <w:tr w:rsidR="00D12964" w14:paraId="336EF56A" w14:textId="77777777" w:rsidTr="00D12964">
        <w:trPr>
          <w:jc w:val="center"/>
        </w:trPr>
        <w:tc>
          <w:tcPr>
            <w:tcW w:w="1404" w:type="dxa"/>
            <w:vMerge/>
            <w:tcBorders>
              <w:left w:val="single" w:sz="4" w:space="0" w:color="auto"/>
              <w:right w:val="single" w:sz="4" w:space="0" w:color="auto"/>
            </w:tcBorders>
            <w:vAlign w:val="center"/>
          </w:tcPr>
          <w:p w14:paraId="4227727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5FA2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5EF2BC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rsidRPr="006E4C16" w14:paraId="6BE8E552" w14:textId="77777777" w:rsidTr="00D12964">
        <w:trPr>
          <w:jc w:val="center"/>
        </w:trPr>
        <w:tc>
          <w:tcPr>
            <w:tcW w:w="1404" w:type="dxa"/>
            <w:vMerge/>
            <w:tcBorders>
              <w:left w:val="single" w:sz="4" w:space="0" w:color="auto"/>
              <w:right w:val="single" w:sz="4" w:space="0" w:color="auto"/>
            </w:tcBorders>
            <w:vAlign w:val="center"/>
          </w:tcPr>
          <w:p w14:paraId="42C9BCF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71A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20BDB4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及钻及攻-&gt;精镗及钻及攻-&gt;钻及钳-&gt;珩磨</w:t>
            </w:r>
          </w:p>
        </w:tc>
      </w:tr>
      <w:tr w:rsidR="00D12964" w14:paraId="68A99FDF"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60B27E8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AC4E04" w14:textId="60B25BAE"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F39D4E7" w14:textId="75622FF5"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02CCFE1"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6714E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滑板加工</w:t>
            </w:r>
          </w:p>
          <w:p w14:paraId="6399315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07A20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ADF362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B64EC6D" w14:textId="77777777" w:rsidTr="00D12964">
        <w:trPr>
          <w:jc w:val="center"/>
        </w:trPr>
        <w:tc>
          <w:tcPr>
            <w:tcW w:w="1404" w:type="dxa"/>
            <w:vMerge/>
            <w:tcBorders>
              <w:left w:val="single" w:sz="4" w:space="0" w:color="auto"/>
              <w:right w:val="single" w:sz="4" w:space="0" w:color="auto"/>
            </w:tcBorders>
            <w:vAlign w:val="center"/>
          </w:tcPr>
          <w:p w14:paraId="022FCB8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A087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77A0E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14:paraId="05063941" w14:textId="77777777" w:rsidTr="00D12964">
        <w:trPr>
          <w:jc w:val="center"/>
        </w:trPr>
        <w:tc>
          <w:tcPr>
            <w:tcW w:w="1404" w:type="dxa"/>
            <w:vMerge/>
            <w:tcBorders>
              <w:left w:val="single" w:sz="4" w:space="0" w:color="auto"/>
              <w:right w:val="single" w:sz="4" w:space="0" w:color="auto"/>
            </w:tcBorders>
            <w:vAlign w:val="center"/>
          </w:tcPr>
          <w:p w14:paraId="49CEED16"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6A368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FBA31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gt;磨-&gt;精铣及钻攻-&gt;镗及精铣及钻攻-&gt;钳工</w:t>
            </w:r>
          </w:p>
        </w:tc>
      </w:tr>
      <w:tr w:rsidR="00D12964" w14:paraId="5DE9E9E6"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5ACF1740"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BBEBA2" w14:textId="3F6AFB72"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54B8995" w14:textId="6F5D10B3" w:rsidR="00D12964" w:rsidRPr="00897C73" w:rsidRDefault="00897C73" w:rsidP="00D12964">
            <w:pPr>
              <w:jc w:val="center"/>
              <w:rPr>
                <w:rFonts w:ascii="宋体" w:hAnsi="宋体" w:cstheme="minorBidi"/>
                <w:sz w:val="21"/>
                <w:szCs w:val="21"/>
              </w:rPr>
            </w:pPr>
            <w:r w:rsidRPr="00897C73">
              <w:rPr>
                <w:sz w:val="21"/>
                <w:szCs w:val="21"/>
              </w:rPr>
              <w:t>检验打标</w:t>
            </w:r>
          </w:p>
        </w:tc>
      </w:tr>
    </w:tbl>
    <w:p w14:paraId="71BF1569" w14:textId="3B69713D" w:rsidR="00D12964" w:rsidRPr="001A5C6A" w:rsidRDefault="00D12964" w:rsidP="00D12964">
      <w:pPr>
        <w:pStyle w:val="3"/>
      </w:pPr>
      <w:bookmarkStart w:id="16" w:name="_Toc487899350"/>
      <w:bookmarkStart w:id="17" w:name="_Toc487899869"/>
      <w:bookmarkStart w:id="18" w:name="_Toc488759690"/>
      <w:r>
        <w:rPr>
          <w:rFonts w:hint="eastAsia"/>
        </w:rPr>
        <w:t>6</w:t>
      </w:r>
      <w:r w:rsidRPr="001A5C6A">
        <w:rPr>
          <w:rFonts w:hint="eastAsia"/>
        </w:rPr>
        <w:t>.1.3 服务提供方介绍</w:t>
      </w:r>
      <w:bookmarkEnd w:id="16"/>
      <w:bookmarkEnd w:id="17"/>
      <w:bookmarkEnd w:id="18"/>
    </w:p>
    <w:p w14:paraId="4AA55CD2" w14:textId="77777777" w:rsidR="00D12964" w:rsidRDefault="00D12964" w:rsidP="00D12964">
      <w:pPr>
        <w:spacing w:line="400" w:lineRule="exact"/>
        <w:ind w:firstLineChars="200" w:firstLine="480"/>
      </w:pPr>
      <w:r>
        <w:rPr>
          <w:rFonts w:hint="eastAsia"/>
        </w:rPr>
        <w:t>案例中服务提供方划分为两个区域：华东地区和东北地区，每个区域有三个机床加工厂家，分别定义如下：</w:t>
      </w:r>
    </w:p>
    <w:p w14:paraId="44E6D1E9" w14:textId="4F92EA28" w:rsidR="00D12964" w:rsidRPr="00A3159E" w:rsidRDefault="00D12964" w:rsidP="00D12964">
      <w:pPr>
        <w:spacing w:line="400" w:lineRule="exact"/>
        <w:ind w:firstLineChars="200" w:firstLine="480"/>
      </w:pPr>
      <w:r>
        <w:rPr>
          <w:rFonts w:hint="eastAsia"/>
        </w:rPr>
        <w:t xml:space="preserve">1. </w:t>
      </w:r>
      <w:r w:rsidRPr="00A3159E">
        <w:rPr>
          <w:rFonts w:hint="eastAsia"/>
        </w:rPr>
        <w:t>华东地区：上海机床加工厂、南京机床加工厂、杭州机床加工厂。</w:t>
      </w:r>
    </w:p>
    <w:p w14:paraId="660FA784" w14:textId="55F2817A" w:rsidR="00D12964" w:rsidRPr="00A3159E" w:rsidRDefault="00D12964" w:rsidP="00D12964">
      <w:pPr>
        <w:spacing w:line="400" w:lineRule="exact"/>
        <w:ind w:firstLineChars="200" w:firstLine="480"/>
      </w:pPr>
      <w:r>
        <w:rPr>
          <w:rFonts w:hint="eastAsia"/>
        </w:rPr>
        <w:lastRenderedPageBreak/>
        <w:t xml:space="preserve">2. </w:t>
      </w:r>
      <w:r w:rsidRPr="00A3159E">
        <w:rPr>
          <w:rFonts w:hint="eastAsia"/>
        </w:rPr>
        <w:t>东北地区：沈阳机床加工厂、大连机床加工厂、长春机床加工厂。</w:t>
      </w:r>
    </w:p>
    <w:p w14:paraId="019A64EC" w14:textId="4790FD41" w:rsidR="00D12964" w:rsidRDefault="00D12964" w:rsidP="00D12964">
      <w:pPr>
        <w:spacing w:line="400" w:lineRule="exact"/>
        <w:ind w:firstLineChars="200" w:firstLine="480"/>
      </w:pPr>
      <w:r w:rsidRPr="00A3159E">
        <w:rPr>
          <w:rFonts w:hint="eastAsia"/>
        </w:rPr>
        <w:t>说明：</w:t>
      </w:r>
      <w:r>
        <w:rPr>
          <w:rFonts w:hint="eastAsia"/>
        </w:rPr>
        <w:t>以上</w:t>
      </w:r>
      <w:r w:rsidRPr="00A164A5">
        <w:rPr>
          <w:rFonts w:hint="eastAsia"/>
        </w:rPr>
        <w:t>厂家均可以加工相同的产品、提供相同的加工原子服务和组合服务，区别在于设备选型、生产效率</w:t>
      </w:r>
      <w:r>
        <w:rPr>
          <w:rFonts w:hint="eastAsia"/>
        </w:rPr>
        <w:t>、成本以及物流距离等方面，并且论文假设以上机床加工厂家均已在云平台上注册通过验证并发布服务，在该案例中，不同厂家的准备时间</w:t>
      </w:r>
      <w:r>
        <w:rPr>
          <w:rFonts w:hint="eastAsia"/>
        </w:rPr>
        <w:t>ST</w:t>
      </w:r>
      <w:r>
        <w:rPr>
          <w:rFonts w:hint="eastAsia"/>
        </w:rPr>
        <w:t>和距离服务需求方的物流距离</w:t>
      </w:r>
      <w:r>
        <w:rPr>
          <w:rFonts w:hint="eastAsia"/>
        </w:rPr>
        <w:t>LD</w:t>
      </w:r>
      <w:r>
        <w:rPr>
          <w:rFonts w:hint="eastAsia"/>
        </w:rPr>
        <w:t>因厂家生产能力和地域等原因有所不同，定义如</w:t>
      </w:r>
      <w:r w:rsidRPr="00D12964">
        <w:rPr>
          <w:rFonts w:hint="eastAsia"/>
          <w:color w:val="FF0000"/>
        </w:rPr>
        <w:t>表</w:t>
      </w:r>
      <w:r w:rsidRPr="00D12964">
        <w:rPr>
          <w:rFonts w:hint="eastAsia"/>
          <w:color w:val="FF0000"/>
        </w:rPr>
        <w:t>6.2</w:t>
      </w:r>
      <w:r>
        <w:rPr>
          <w:rFonts w:hint="eastAsia"/>
        </w:rPr>
        <w:t>所示，但各厂家的物流速度</w:t>
      </w:r>
      <w:r>
        <w:rPr>
          <w:rFonts w:hint="eastAsia"/>
        </w:rPr>
        <w:t>LS</w:t>
      </w:r>
      <w:r>
        <w:rPr>
          <w:rFonts w:hint="eastAsia"/>
        </w:rPr>
        <w:t>默认统一，</w:t>
      </w:r>
      <w:r>
        <w:rPr>
          <w:rFonts w:hint="eastAsia"/>
        </w:rPr>
        <w:t>LS=50KM/H</w:t>
      </w:r>
      <w:r>
        <w:rPr>
          <w:rFonts w:hint="eastAsia"/>
        </w:rPr>
        <w:t>。</w:t>
      </w:r>
    </w:p>
    <w:p w14:paraId="1B1E6FC7" w14:textId="2CE7C531" w:rsidR="00D12964" w:rsidRPr="00CC78B4" w:rsidRDefault="00D12964" w:rsidP="00D12964">
      <w:pPr>
        <w:pStyle w:val="a5"/>
        <w:rPr>
          <w:u w:val="single"/>
        </w:rPr>
      </w:pPr>
      <w:r>
        <w:rPr>
          <w:rFonts w:hint="eastAsia"/>
        </w:rPr>
        <w:t>表</w:t>
      </w:r>
      <w:r>
        <w:rPr>
          <w:rFonts w:hint="eastAsia"/>
        </w:rPr>
        <w:t xml:space="preserve">6.2 </w:t>
      </w:r>
      <w:r>
        <w:rPr>
          <w:rFonts w:hint="eastAsia"/>
        </w:rPr>
        <w:t>不同厂家在案例中的准备时间</w:t>
      </w:r>
      <w:r>
        <w:rPr>
          <w:rFonts w:hint="eastAsia"/>
        </w:rPr>
        <w:t>ST</w:t>
      </w:r>
      <w:r>
        <w:rPr>
          <w:rFonts w:hint="eastAsia"/>
        </w:rPr>
        <w:t>和物流距离</w:t>
      </w:r>
      <w:r>
        <w:rPr>
          <w:rFonts w:hint="eastAsia"/>
        </w:rPr>
        <w:t>LD</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843"/>
        <w:gridCol w:w="2268"/>
        <w:gridCol w:w="2482"/>
      </w:tblGrid>
      <w:tr w:rsidR="00D12964" w14:paraId="1D3F75E1" w14:textId="77777777" w:rsidTr="00D12964">
        <w:trPr>
          <w:jc w:val="center"/>
        </w:trPr>
        <w:tc>
          <w:tcPr>
            <w:tcW w:w="1658" w:type="dxa"/>
            <w:shd w:val="clear" w:color="auto" w:fill="auto"/>
            <w:vAlign w:val="center"/>
          </w:tcPr>
          <w:p w14:paraId="79B2E80D"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地区</w:t>
            </w:r>
          </w:p>
        </w:tc>
        <w:tc>
          <w:tcPr>
            <w:tcW w:w="1843" w:type="dxa"/>
            <w:vAlign w:val="center"/>
          </w:tcPr>
          <w:p w14:paraId="5F7D405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名称</w:t>
            </w:r>
          </w:p>
        </w:tc>
        <w:tc>
          <w:tcPr>
            <w:tcW w:w="2268" w:type="dxa"/>
            <w:shd w:val="clear" w:color="auto" w:fill="auto"/>
            <w:vAlign w:val="center"/>
          </w:tcPr>
          <w:p w14:paraId="631ACE6E"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准备时间</w:t>
            </w:r>
            <w:r w:rsidRPr="004C1F74">
              <w:rPr>
                <w:rFonts w:eastAsiaTheme="minorEastAsia" w:cstheme="minorBidi" w:hint="eastAsia"/>
                <w:b/>
                <w:sz w:val="21"/>
                <w:szCs w:val="21"/>
              </w:rPr>
              <w:t>ST</w:t>
            </w:r>
            <w:r w:rsidRPr="004C1F74">
              <w:rPr>
                <w:rFonts w:eastAsiaTheme="minorEastAsia" w:cstheme="minorBidi" w:hint="eastAsia"/>
                <w:b/>
                <w:sz w:val="21"/>
                <w:szCs w:val="21"/>
              </w:rPr>
              <w:t>（</w:t>
            </w:r>
            <w:r w:rsidRPr="004C1F74">
              <w:rPr>
                <w:rFonts w:eastAsiaTheme="minorEastAsia" w:cstheme="minorBidi" w:hint="eastAsia"/>
                <w:b/>
                <w:sz w:val="21"/>
                <w:szCs w:val="21"/>
              </w:rPr>
              <w:t>H</w:t>
            </w:r>
            <w:r w:rsidRPr="004C1F74">
              <w:rPr>
                <w:rFonts w:eastAsiaTheme="minorEastAsia" w:cstheme="minorBidi" w:hint="eastAsia"/>
                <w:b/>
                <w:sz w:val="21"/>
                <w:szCs w:val="21"/>
              </w:rPr>
              <w:t>）</w:t>
            </w:r>
          </w:p>
        </w:tc>
        <w:tc>
          <w:tcPr>
            <w:tcW w:w="2482" w:type="dxa"/>
            <w:vAlign w:val="center"/>
          </w:tcPr>
          <w:p w14:paraId="166E36F8"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物流距离</w:t>
            </w:r>
            <w:r w:rsidRPr="004C1F74">
              <w:rPr>
                <w:rFonts w:eastAsiaTheme="minorEastAsia" w:cstheme="minorBidi" w:hint="eastAsia"/>
                <w:b/>
                <w:sz w:val="21"/>
                <w:szCs w:val="21"/>
              </w:rPr>
              <w:t>LD</w:t>
            </w:r>
            <w:r w:rsidRPr="004C1F74">
              <w:rPr>
                <w:rFonts w:eastAsiaTheme="minorEastAsia" w:cstheme="minorBidi" w:hint="eastAsia"/>
                <w:b/>
                <w:sz w:val="21"/>
                <w:szCs w:val="21"/>
              </w:rPr>
              <w:t>（</w:t>
            </w:r>
            <w:r w:rsidRPr="004C1F74">
              <w:rPr>
                <w:rFonts w:eastAsiaTheme="minorEastAsia" w:cstheme="minorBidi" w:hint="eastAsia"/>
                <w:b/>
                <w:sz w:val="21"/>
                <w:szCs w:val="21"/>
              </w:rPr>
              <w:t>KM</w:t>
            </w:r>
            <w:r w:rsidRPr="004C1F74">
              <w:rPr>
                <w:rFonts w:eastAsiaTheme="minorEastAsia" w:cstheme="minorBidi" w:hint="eastAsia"/>
                <w:b/>
                <w:sz w:val="21"/>
                <w:szCs w:val="21"/>
              </w:rPr>
              <w:t>）</w:t>
            </w:r>
          </w:p>
        </w:tc>
      </w:tr>
      <w:tr w:rsidR="00D12964" w14:paraId="1C1DADEB" w14:textId="77777777" w:rsidTr="00D12964">
        <w:trPr>
          <w:jc w:val="center"/>
        </w:trPr>
        <w:tc>
          <w:tcPr>
            <w:tcW w:w="1658" w:type="dxa"/>
            <w:vMerge w:val="restart"/>
            <w:shd w:val="clear" w:color="auto" w:fill="auto"/>
            <w:vAlign w:val="center"/>
          </w:tcPr>
          <w:p w14:paraId="2699EB8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华东</w:t>
            </w:r>
          </w:p>
          <w:p w14:paraId="79EDEC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37A2E60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上海机床加工厂</w:t>
            </w:r>
          </w:p>
        </w:tc>
        <w:tc>
          <w:tcPr>
            <w:tcW w:w="2268" w:type="dxa"/>
            <w:shd w:val="clear" w:color="auto" w:fill="auto"/>
            <w:vAlign w:val="center"/>
          </w:tcPr>
          <w:p w14:paraId="7F5FFED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4</w:t>
            </w:r>
          </w:p>
        </w:tc>
        <w:tc>
          <w:tcPr>
            <w:tcW w:w="2482" w:type="dxa"/>
            <w:vAlign w:val="center"/>
          </w:tcPr>
          <w:p w14:paraId="20C0B64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0</w:t>
            </w:r>
          </w:p>
        </w:tc>
      </w:tr>
      <w:tr w:rsidR="00D12964" w14:paraId="0EA3C728" w14:textId="77777777" w:rsidTr="00D12964">
        <w:trPr>
          <w:jc w:val="center"/>
        </w:trPr>
        <w:tc>
          <w:tcPr>
            <w:tcW w:w="1658" w:type="dxa"/>
            <w:vMerge/>
            <w:shd w:val="clear" w:color="auto" w:fill="auto"/>
            <w:vAlign w:val="center"/>
          </w:tcPr>
          <w:p w14:paraId="39A5C7F8" w14:textId="77777777" w:rsidR="00D12964" w:rsidRPr="004C1F74" w:rsidRDefault="00D12964" w:rsidP="00D12964">
            <w:pPr>
              <w:jc w:val="center"/>
              <w:rPr>
                <w:rFonts w:eastAsiaTheme="minorEastAsia" w:cstheme="minorBidi"/>
                <w:sz w:val="21"/>
                <w:szCs w:val="21"/>
              </w:rPr>
            </w:pPr>
          </w:p>
        </w:tc>
        <w:tc>
          <w:tcPr>
            <w:tcW w:w="1843" w:type="dxa"/>
            <w:vAlign w:val="center"/>
          </w:tcPr>
          <w:p w14:paraId="27F5466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南京机床加工厂</w:t>
            </w:r>
          </w:p>
        </w:tc>
        <w:tc>
          <w:tcPr>
            <w:tcW w:w="2268" w:type="dxa"/>
            <w:shd w:val="clear" w:color="auto" w:fill="auto"/>
            <w:vAlign w:val="center"/>
          </w:tcPr>
          <w:p w14:paraId="079A473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6</w:t>
            </w:r>
          </w:p>
        </w:tc>
        <w:tc>
          <w:tcPr>
            <w:tcW w:w="2482" w:type="dxa"/>
            <w:vAlign w:val="center"/>
          </w:tcPr>
          <w:p w14:paraId="44ABD1F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00</w:t>
            </w:r>
          </w:p>
        </w:tc>
      </w:tr>
      <w:tr w:rsidR="00D12964" w14:paraId="12A3BBC9" w14:textId="77777777" w:rsidTr="00D12964">
        <w:trPr>
          <w:jc w:val="center"/>
        </w:trPr>
        <w:tc>
          <w:tcPr>
            <w:tcW w:w="1658" w:type="dxa"/>
            <w:vMerge/>
            <w:shd w:val="clear" w:color="auto" w:fill="auto"/>
            <w:vAlign w:val="center"/>
          </w:tcPr>
          <w:p w14:paraId="3C1C00C1" w14:textId="77777777" w:rsidR="00D12964" w:rsidRPr="004C1F74" w:rsidRDefault="00D12964" w:rsidP="00D12964">
            <w:pPr>
              <w:jc w:val="center"/>
              <w:rPr>
                <w:rFonts w:eastAsiaTheme="minorEastAsia" w:cstheme="minorBidi"/>
                <w:sz w:val="21"/>
                <w:szCs w:val="21"/>
              </w:rPr>
            </w:pPr>
          </w:p>
        </w:tc>
        <w:tc>
          <w:tcPr>
            <w:tcW w:w="1843" w:type="dxa"/>
            <w:vAlign w:val="center"/>
          </w:tcPr>
          <w:p w14:paraId="1955C0E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杭州机床加工厂</w:t>
            </w:r>
          </w:p>
        </w:tc>
        <w:tc>
          <w:tcPr>
            <w:tcW w:w="2268" w:type="dxa"/>
            <w:shd w:val="clear" w:color="auto" w:fill="auto"/>
            <w:vAlign w:val="center"/>
          </w:tcPr>
          <w:p w14:paraId="09D75B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7</w:t>
            </w:r>
          </w:p>
        </w:tc>
        <w:tc>
          <w:tcPr>
            <w:tcW w:w="2482" w:type="dxa"/>
            <w:vAlign w:val="center"/>
          </w:tcPr>
          <w:p w14:paraId="25F066C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80</w:t>
            </w:r>
          </w:p>
        </w:tc>
      </w:tr>
      <w:tr w:rsidR="00D12964" w14:paraId="647E58F6" w14:textId="77777777" w:rsidTr="00D12964">
        <w:trPr>
          <w:jc w:val="center"/>
        </w:trPr>
        <w:tc>
          <w:tcPr>
            <w:tcW w:w="1658" w:type="dxa"/>
            <w:vMerge w:val="restart"/>
            <w:shd w:val="clear" w:color="auto" w:fill="auto"/>
            <w:vAlign w:val="center"/>
          </w:tcPr>
          <w:p w14:paraId="2E67B92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东北</w:t>
            </w:r>
          </w:p>
          <w:p w14:paraId="5C37E52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675F52B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沈阳机床加工厂</w:t>
            </w:r>
          </w:p>
        </w:tc>
        <w:tc>
          <w:tcPr>
            <w:tcW w:w="2268" w:type="dxa"/>
            <w:shd w:val="clear" w:color="auto" w:fill="auto"/>
            <w:vAlign w:val="center"/>
          </w:tcPr>
          <w:p w14:paraId="4EF5749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3985FE6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730</w:t>
            </w:r>
          </w:p>
        </w:tc>
      </w:tr>
      <w:tr w:rsidR="00D12964" w14:paraId="0F019D3F" w14:textId="77777777" w:rsidTr="00D12964">
        <w:trPr>
          <w:jc w:val="center"/>
        </w:trPr>
        <w:tc>
          <w:tcPr>
            <w:tcW w:w="1658" w:type="dxa"/>
            <w:vMerge/>
            <w:shd w:val="clear" w:color="auto" w:fill="auto"/>
            <w:vAlign w:val="center"/>
          </w:tcPr>
          <w:p w14:paraId="5E27CC80" w14:textId="77777777" w:rsidR="00D12964" w:rsidRPr="004C1F74" w:rsidRDefault="00D12964" w:rsidP="00D12964">
            <w:pPr>
              <w:jc w:val="center"/>
              <w:rPr>
                <w:rFonts w:eastAsiaTheme="minorEastAsia" w:cstheme="minorBidi"/>
                <w:sz w:val="21"/>
                <w:szCs w:val="21"/>
              </w:rPr>
            </w:pPr>
          </w:p>
        </w:tc>
        <w:tc>
          <w:tcPr>
            <w:tcW w:w="1843" w:type="dxa"/>
            <w:vAlign w:val="center"/>
          </w:tcPr>
          <w:p w14:paraId="37DD435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大连机床加工厂</w:t>
            </w:r>
          </w:p>
        </w:tc>
        <w:tc>
          <w:tcPr>
            <w:tcW w:w="2268" w:type="dxa"/>
            <w:shd w:val="clear" w:color="auto" w:fill="auto"/>
            <w:vAlign w:val="center"/>
          </w:tcPr>
          <w:p w14:paraId="3E6DF9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w:t>
            </w:r>
          </w:p>
        </w:tc>
        <w:tc>
          <w:tcPr>
            <w:tcW w:w="2482" w:type="dxa"/>
            <w:vAlign w:val="center"/>
          </w:tcPr>
          <w:p w14:paraId="1C128EE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070</w:t>
            </w:r>
          </w:p>
        </w:tc>
      </w:tr>
      <w:tr w:rsidR="00D12964" w14:paraId="3842A771" w14:textId="77777777" w:rsidTr="00D12964">
        <w:trPr>
          <w:jc w:val="center"/>
        </w:trPr>
        <w:tc>
          <w:tcPr>
            <w:tcW w:w="1658" w:type="dxa"/>
            <w:vMerge/>
            <w:shd w:val="clear" w:color="auto" w:fill="auto"/>
            <w:vAlign w:val="center"/>
          </w:tcPr>
          <w:p w14:paraId="4BFA457D" w14:textId="77777777" w:rsidR="00D12964" w:rsidRPr="004C1F74" w:rsidRDefault="00D12964" w:rsidP="00D12964">
            <w:pPr>
              <w:jc w:val="center"/>
              <w:rPr>
                <w:rFonts w:eastAsiaTheme="minorEastAsia" w:cstheme="minorBidi"/>
                <w:sz w:val="21"/>
                <w:szCs w:val="21"/>
              </w:rPr>
            </w:pPr>
          </w:p>
        </w:tc>
        <w:tc>
          <w:tcPr>
            <w:tcW w:w="1843" w:type="dxa"/>
            <w:vAlign w:val="center"/>
          </w:tcPr>
          <w:p w14:paraId="5B48B0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长春机床加工厂</w:t>
            </w:r>
          </w:p>
        </w:tc>
        <w:tc>
          <w:tcPr>
            <w:tcW w:w="2268" w:type="dxa"/>
            <w:shd w:val="clear" w:color="auto" w:fill="auto"/>
            <w:vAlign w:val="center"/>
          </w:tcPr>
          <w:p w14:paraId="0EB404B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2B24A7B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2030</w:t>
            </w:r>
          </w:p>
        </w:tc>
      </w:tr>
    </w:tbl>
    <w:p w14:paraId="56E1CB1F" w14:textId="77777777" w:rsidR="00D12964" w:rsidRDefault="00D12964" w:rsidP="00D12964"/>
    <w:p w14:paraId="33E56E93" w14:textId="61089678" w:rsidR="00817E93" w:rsidRDefault="00532709" w:rsidP="00C50050">
      <w:pPr>
        <w:pStyle w:val="2"/>
      </w:pPr>
      <w:r>
        <w:rPr>
          <w:rFonts w:hint="eastAsia"/>
        </w:rPr>
        <w:t>6</w:t>
      </w:r>
      <w:r w:rsidR="00B03C6E">
        <w:t>.</w:t>
      </w:r>
      <w:r w:rsidR="00C50050">
        <w:t xml:space="preserve">2 </w:t>
      </w:r>
      <w:r w:rsidR="00C50050">
        <w:rPr>
          <w:rFonts w:hint="eastAsia"/>
        </w:rPr>
        <w:t>云平台基本</w:t>
      </w:r>
      <w:r w:rsidR="00C50050">
        <w:t>流程</w:t>
      </w:r>
      <w:r w:rsidR="00C50050">
        <w:rPr>
          <w:rFonts w:hint="eastAsia"/>
        </w:rPr>
        <w:t>介绍</w:t>
      </w:r>
    </w:p>
    <w:p w14:paraId="1F75AA23" w14:textId="289B4B34" w:rsidR="00BC7EFD" w:rsidRDefault="00BC7EFD" w:rsidP="00BC7EFD">
      <w:pPr>
        <w:pStyle w:val="3"/>
      </w:pPr>
      <w:r>
        <w:rPr>
          <w:rFonts w:hint="eastAsia"/>
        </w:rPr>
        <w:t>6.2.1 云制造服务平台一般流程</w:t>
      </w:r>
    </w:p>
    <w:p w14:paraId="4DA9C649" w14:textId="73C9CACA" w:rsidR="00890A03" w:rsidRPr="00C17179" w:rsidRDefault="00890A03" w:rsidP="00890A03">
      <w:pPr>
        <w:spacing w:line="400" w:lineRule="exact"/>
        <w:ind w:firstLineChars="200" w:firstLine="480"/>
      </w:pPr>
      <w:r w:rsidRPr="00C17179">
        <w:t>云制造服务平台的设计思想是：在云平台中把复杂的</w:t>
      </w:r>
      <w:r w:rsidR="00BC7EFD">
        <w:t>企业需求转变为企业订单服务和流程管理服务，即使企业用户访问不同</w:t>
      </w:r>
      <w:r w:rsidRPr="00C17179">
        <w:t>企业</w:t>
      </w:r>
      <w:r w:rsidR="00BC7EFD">
        <w:rPr>
          <w:rFonts w:hint="eastAsia"/>
        </w:rPr>
        <w:t>的</w:t>
      </w:r>
      <w:r w:rsidRPr="00C17179">
        <w:t>制造服务资源，也只需登录一次，就可以对所有已发布的制造服务资源进行搜索匹配，从而进行无缝访问，最终获取所需要的制造服务资源。</w:t>
      </w:r>
    </w:p>
    <w:p w14:paraId="0528CD6B" w14:textId="77777777" w:rsidR="00890A03" w:rsidRPr="00C17179" w:rsidRDefault="00890A03" w:rsidP="00890A03">
      <w:pPr>
        <w:spacing w:line="400" w:lineRule="exact"/>
        <w:ind w:firstLineChars="200" w:firstLine="480"/>
      </w:pPr>
      <w:r w:rsidRPr="00C17179">
        <w:t>云制造服务平台的一般工作流程如下：</w:t>
      </w:r>
    </w:p>
    <w:p w14:paraId="095D2EC2" w14:textId="77777777" w:rsidR="00890A03" w:rsidRPr="00C17179" w:rsidRDefault="00890A03" w:rsidP="00890A03">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56D77462" w14:textId="77777777" w:rsidR="00890A03" w:rsidRPr="00C17179" w:rsidRDefault="00890A03" w:rsidP="00890A03">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298BE60" w14:textId="77777777" w:rsidR="00890A03" w:rsidRPr="00C17179" w:rsidRDefault="00890A03" w:rsidP="00890A03">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8CC3C7E" w14:textId="77777777" w:rsidR="00890A03" w:rsidRPr="00C17179" w:rsidRDefault="00890A03" w:rsidP="00890A03">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2E39A2E3" w14:textId="77777777" w:rsidR="00890A03" w:rsidRPr="00C17179" w:rsidRDefault="00890A03" w:rsidP="00890A03">
      <w:pPr>
        <w:spacing w:line="400" w:lineRule="exact"/>
        <w:ind w:firstLineChars="200" w:firstLine="480"/>
      </w:pPr>
      <w:r w:rsidRPr="00C17179">
        <w:lastRenderedPageBreak/>
        <w:t xml:space="preserve">5. </w:t>
      </w:r>
      <w:r w:rsidRPr="00C17179">
        <w:t>服务需求方提交订单到云制造系统，并与服务需求方签订线下合同；云制造系统接受订单。</w:t>
      </w:r>
    </w:p>
    <w:p w14:paraId="756C2449" w14:textId="77777777" w:rsidR="00BC7EFD" w:rsidRDefault="00890A03" w:rsidP="00BC7EFD">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01199A9B" w14:textId="58C48C54" w:rsidR="00BC7EFD" w:rsidRPr="00BC7EFD" w:rsidRDefault="00BC7EFD" w:rsidP="00BC7EFD">
      <w:pPr>
        <w:spacing w:line="400" w:lineRule="exact"/>
        <w:ind w:firstLineChars="200" w:firstLine="480"/>
        <w:rPr>
          <w:kern w:val="2"/>
          <w:sz w:val="21"/>
        </w:rPr>
      </w:pPr>
      <w:r>
        <w:rPr>
          <w:rFonts w:hint="eastAsia"/>
        </w:rPr>
        <w:t>云制造服务平台</w:t>
      </w:r>
      <w:r w:rsidRPr="00005947">
        <w:rPr>
          <w:rFonts w:hint="eastAsia"/>
        </w:rPr>
        <w:t>的</w:t>
      </w:r>
      <w:r>
        <w:rPr>
          <w:rFonts w:hint="eastAsia"/>
        </w:rPr>
        <w:t>服务资源发布流程和服务需求检索流程</w:t>
      </w:r>
      <w:r w:rsidRPr="00BC7EFD">
        <w:rPr>
          <w:rFonts w:hint="eastAsia"/>
          <w:color w:val="FF0000"/>
        </w:rPr>
        <w:t>如图</w:t>
      </w:r>
      <w:r w:rsidRPr="00BC7EFD">
        <w:rPr>
          <w:rFonts w:hint="eastAsia"/>
          <w:color w:val="FF0000"/>
        </w:rPr>
        <w:t>6.2</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4E4CE986" w14:textId="77777777" w:rsidR="00BC7EFD" w:rsidRDefault="00BC7EFD" w:rsidP="00BC7EFD">
      <w:pPr>
        <w:pStyle w:val="a5"/>
        <w:rPr>
          <w:color w:val="000000"/>
        </w:rPr>
      </w:pPr>
      <w:r w:rsidRPr="000F4F20">
        <w:object w:dxaOrig="6877" w:dyaOrig="12661" w14:anchorId="2527C0BB">
          <v:shape id="_x0000_i1034" type="#_x0000_t75" style="width:344.25pt;height:633pt" o:ole="">
            <v:imagedata r:id="rId35" o:title=""/>
          </v:shape>
          <o:OLEObject Type="Embed" ProgID="Visio.Drawing.11" ShapeID="_x0000_i1034" DrawAspect="Content" ObjectID="_1575056555" r:id="rId36"/>
        </w:object>
      </w:r>
    </w:p>
    <w:p w14:paraId="77A7A2E1" w14:textId="5D6E32B6" w:rsidR="00BC7EFD" w:rsidRDefault="00BC7EFD" w:rsidP="00BC7EFD">
      <w:pPr>
        <w:pStyle w:val="a4"/>
      </w:pPr>
      <w:r w:rsidRPr="00411944">
        <w:rPr>
          <w:rFonts w:hint="eastAsia"/>
        </w:rPr>
        <w:t>图</w:t>
      </w:r>
      <w:r>
        <w:rPr>
          <w:rFonts w:hint="eastAsia"/>
        </w:rPr>
        <w:t xml:space="preserve">6.2 </w:t>
      </w:r>
      <w:r>
        <w:rPr>
          <w:rFonts w:hint="eastAsia"/>
        </w:rPr>
        <w:t>服务需求检索流程和服务资源发布流程图</w:t>
      </w:r>
    </w:p>
    <w:p w14:paraId="3E03718B" w14:textId="5AD46350" w:rsidR="00BC7EFD" w:rsidRDefault="00BC7EFD" w:rsidP="00BC7EFD">
      <w:pPr>
        <w:pStyle w:val="3"/>
      </w:pPr>
      <w:r>
        <w:rPr>
          <w:rFonts w:hint="eastAsia"/>
        </w:rPr>
        <w:lastRenderedPageBreak/>
        <w:t>6.2.2</w:t>
      </w:r>
      <w:r w:rsidR="007D1BB8">
        <w:t xml:space="preserve"> </w:t>
      </w:r>
      <w:r w:rsidR="007D1BB8">
        <w:rPr>
          <w:rFonts w:hint="eastAsia"/>
        </w:rPr>
        <w:t>云平台中在案例中的应用</w:t>
      </w:r>
    </w:p>
    <w:p w14:paraId="20390CEB" w14:textId="0282C707" w:rsidR="007D1BB8" w:rsidRPr="000604F7" w:rsidRDefault="007D1BB8" w:rsidP="00AC7CD5">
      <w:pPr>
        <w:spacing w:line="400" w:lineRule="exact"/>
        <w:ind w:firstLineChars="200" w:firstLine="482"/>
        <w:rPr>
          <w:b/>
        </w:rPr>
      </w:pPr>
      <w:r w:rsidRPr="000604F7">
        <w:rPr>
          <w:b/>
        </w:rPr>
        <w:t>1</w:t>
      </w:r>
      <w:r w:rsidRPr="000604F7">
        <w:rPr>
          <w:b/>
        </w:rPr>
        <w:t>、服务发布</w:t>
      </w:r>
    </w:p>
    <w:p w14:paraId="7F39FFBC" w14:textId="4373E41F" w:rsidR="007D1BB8" w:rsidRPr="000604F7" w:rsidRDefault="007D1BB8" w:rsidP="00AC7CD5">
      <w:pPr>
        <w:spacing w:line="400" w:lineRule="exact"/>
        <w:ind w:firstLineChars="200" w:firstLine="480"/>
      </w:pPr>
      <w:r w:rsidRPr="000604F7">
        <w:t>（</w:t>
      </w:r>
      <w:r w:rsidRPr="000604F7">
        <w:t>1</w:t>
      </w:r>
      <w:r w:rsidRPr="000604F7">
        <w:t>）服务抽象</w:t>
      </w:r>
    </w:p>
    <w:p w14:paraId="6F14C1EF" w14:textId="1A9576BB" w:rsidR="007D1BB8" w:rsidRPr="000604F7" w:rsidRDefault="00897C73" w:rsidP="00AC7CD5">
      <w:pPr>
        <w:spacing w:line="400" w:lineRule="exact"/>
        <w:ind w:firstLineChars="200" w:firstLine="480"/>
      </w:pPr>
      <w:r w:rsidRPr="000604F7">
        <w:t>以</w:t>
      </w:r>
      <w:r w:rsidRPr="000604F7">
        <w:t>6.1</w:t>
      </w:r>
      <w:r w:rsidRPr="000604F7">
        <w:t>节案例背景中的上海机床加工厂和杭州机床加工厂为例，简称为企业</w:t>
      </w:r>
      <w:r w:rsidRPr="000604F7">
        <w:t>A</w:t>
      </w:r>
      <w:r w:rsidRPr="000604F7">
        <w:t>（上海机床加工厂）和企业</w:t>
      </w:r>
      <w:r w:rsidRPr="000604F7">
        <w:t>B</w:t>
      </w:r>
      <w:r w:rsidRPr="000604F7">
        <w:t>（杭州机床加工厂）</w:t>
      </w:r>
      <w:r w:rsidR="007D1BB8" w:rsidRPr="000604F7">
        <w:t>，这些企业可以把自己的制造能力封装成</w:t>
      </w:r>
      <w:r w:rsidR="007D1BB8" w:rsidRPr="000604F7">
        <w:t>WSDL</w:t>
      </w:r>
      <w:r w:rsidR="007D1BB8" w:rsidRPr="000604F7">
        <w:t>描述的制造服务模</w:t>
      </w:r>
      <w:r w:rsidR="000604F7">
        <w:t>型</w:t>
      </w:r>
      <w:r w:rsidR="000604F7">
        <w:rPr>
          <w:rFonts w:hint="eastAsia"/>
        </w:rPr>
        <w:t>。以主轴为例，</w:t>
      </w:r>
      <w:r w:rsidR="007D1BB8" w:rsidRPr="000604F7">
        <w:t>分别形成有：主轴毛坯</w:t>
      </w:r>
      <w:r w:rsidR="007D1BB8" w:rsidRPr="000604F7">
        <w:t>A.WSDL</w:t>
      </w:r>
      <w:r w:rsidR="007D1BB8" w:rsidRPr="000604F7">
        <w:t>、主轴粗加工</w:t>
      </w:r>
      <w:r w:rsidR="007D1BB8" w:rsidRPr="000604F7">
        <w:t>A.WSDL</w:t>
      </w:r>
      <w:r w:rsidR="007D1BB8" w:rsidRPr="000604F7">
        <w:t>、主轴精加工</w:t>
      </w:r>
      <w:r w:rsidR="007D1BB8" w:rsidRPr="000604F7">
        <w:t>A.WSDL</w:t>
      </w:r>
      <w:r w:rsidR="007D1BB8" w:rsidRPr="000604F7">
        <w:t>、主轴检验打标</w:t>
      </w:r>
      <w:r w:rsidR="007D1BB8" w:rsidRPr="000604F7">
        <w:t>A.WSDL</w:t>
      </w:r>
      <w:r w:rsidR="007D1BB8" w:rsidRPr="000604F7">
        <w:t>、主轴毛坯</w:t>
      </w:r>
      <w:r w:rsidR="007D1BB8" w:rsidRPr="000604F7">
        <w:t>B.WSDL</w:t>
      </w:r>
      <w:r w:rsidR="007D1BB8" w:rsidRPr="000604F7">
        <w:t>、主轴粗加工</w:t>
      </w:r>
      <w:r w:rsidR="007D1BB8" w:rsidRPr="000604F7">
        <w:t>B.WSDL</w:t>
      </w:r>
      <w:r w:rsidR="007D1BB8" w:rsidRPr="000604F7">
        <w:t>、主轴精加工</w:t>
      </w:r>
      <w:r w:rsidR="007D1BB8" w:rsidRPr="000604F7">
        <w:t>B.WSDL</w:t>
      </w:r>
      <w:r w:rsidR="007D1BB8" w:rsidRPr="000604F7">
        <w:t>、主轴检验打标</w:t>
      </w:r>
      <w:r w:rsidR="007D1BB8" w:rsidRPr="000604F7">
        <w:t>B.WSDL</w:t>
      </w:r>
      <w:r w:rsidR="007D1BB8" w:rsidRPr="000604F7">
        <w:t>八个描述文件。其中，主轴毛坯</w:t>
      </w:r>
      <w:r w:rsidR="007D1BB8" w:rsidRPr="000604F7">
        <w:t>A.WSDL</w:t>
      </w:r>
      <w:r w:rsidR="007D1BB8" w:rsidRPr="000604F7">
        <w:t>文件是企业</w:t>
      </w:r>
      <w:r w:rsidR="007D1BB8" w:rsidRPr="000604F7">
        <w:t>A</w:t>
      </w:r>
      <w:r w:rsidR="007D1BB8" w:rsidRPr="000604F7">
        <w:t>提供针对主轴毛坯加工制造服务能力的服务模型。</w:t>
      </w:r>
    </w:p>
    <w:p w14:paraId="0A60EABC" w14:textId="53E87BD2" w:rsidR="007D1BB8" w:rsidRPr="000604F7" w:rsidRDefault="007D1BB8" w:rsidP="00AC7CD5">
      <w:pPr>
        <w:spacing w:line="400" w:lineRule="exact"/>
        <w:ind w:firstLineChars="200" w:firstLine="480"/>
      </w:pPr>
      <w:r w:rsidRPr="000604F7">
        <w:t>（</w:t>
      </w:r>
      <w:r w:rsidRPr="000604F7">
        <w:t>2</w:t>
      </w:r>
      <w:r w:rsidRPr="000604F7">
        <w:t>）仿真抽象</w:t>
      </w:r>
    </w:p>
    <w:p w14:paraId="4319D9FB" w14:textId="77777777" w:rsidR="007D1BB8" w:rsidRPr="000604F7" w:rsidRDefault="007D1BB8" w:rsidP="00AC7CD5">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51CC480D" w14:textId="6A0503F9" w:rsidR="007D1BB8" w:rsidRPr="000604F7" w:rsidRDefault="007D1BB8" w:rsidP="00AC7CD5">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w:t>
      </w:r>
      <w:r w:rsidR="0062676B" w:rsidRPr="000604F7">
        <w:t>如下所示</w:t>
      </w:r>
      <w:r w:rsidRPr="000604F7">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7D1BB8" w:rsidRPr="000604F7" w14:paraId="5C8610FC" w14:textId="77777777" w:rsidTr="00B50FAB">
        <w:trPr>
          <w:jc w:val="center"/>
        </w:trPr>
        <w:tc>
          <w:tcPr>
            <w:tcW w:w="8296" w:type="dxa"/>
            <w:tcBorders>
              <w:top w:val="nil"/>
              <w:left w:val="nil"/>
              <w:bottom w:val="nil"/>
              <w:right w:val="nil"/>
            </w:tcBorders>
          </w:tcPr>
          <w:p w14:paraId="24F4FAB5" w14:textId="77777777" w:rsidR="007D1BB8" w:rsidRPr="000604F7" w:rsidRDefault="007D1BB8" w:rsidP="00787BB9">
            <w:pPr>
              <w:spacing w:line="400" w:lineRule="exact"/>
              <w:ind w:firstLine="200"/>
              <w:rPr>
                <w:color w:val="000000"/>
              </w:rPr>
            </w:pPr>
            <w:r w:rsidRPr="000604F7">
              <w:rPr>
                <w:color w:val="000000"/>
              </w:rPr>
              <w:t>&lt;simobj uuid="89901d68-1f9d-4e3c-bf14-57c873e7468e"&gt;    &lt;!—</w:t>
            </w:r>
            <w:r w:rsidRPr="000604F7">
              <w:rPr>
                <w:color w:val="000000"/>
              </w:rPr>
              <w:t>各仿真对象具有不同的</w:t>
            </w:r>
            <w:r w:rsidRPr="000604F7">
              <w:rPr>
                <w:color w:val="000000"/>
              </w:rPr>
              <w:t>uuid--&gt;</w:t>
            </w:r>
          </w:p>
          <w:p w14:paraId="6542BF61" w14:textId="77777777" w:rsidR="007D1BB8" w:rsidRPr="000604F7" w:rsidRDefault="007D1BB8" w:rsidP="00787BB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4CB4CCF8" w14:textId="77777777" w:rsidR="007D1BB8" w:rsidRPr="000604F7" w:rsidRDefault="007D1BB8" w:rsidP="00787BB9">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4F28330A" w14:textId="77777777" w:rsidR="007D1BB8" w:rsidRPr="000604F7" w:rsidRDefault="007D1BB8" w:rsidP="00787BB9">
            <w:pPr>
              <w:spacing w:line="400" w:lineRule="exact"/>
              <w:ind w:firstLine="200"/>
              <w:rPr>
                <w:color w:val="000000"/>
              </w:rPr>
            </w:pPr>
            <w:r w:rsidRPr="000604F7">
              <w:rPr>
                <w:color w:val="000000"/>
              </w:rPr>
              <w:tab/>
              <w:t>&lt;property name="ProcTime"&gt;600&lt;/property&gt;    &lt;!—</w:t>
            </w:r>
            <w:r w:rsidRPr="000604F7">
              <w:rPr>
                <w:color w:val="000000"/>
              </w:rPr>
              <w:t>工位加工时长</w:t>
            </w:r>
            <w:r w:rsidRPr="000604F7">
              <w:rPr>
                <w:color w:val="000000"/>
              </w:rPr>
              <w:t>--&gt;</w:t>
            </w:r>
          </w:p>
          <w:p w14:paraId="543AE484" w14:textId="77777777" w:rsidR="007D1BB8" w:rsidRPr="000604F7" w:rsidRDefault="007D1BB8" w:rsidP="00787BB9">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725D8CA4" w14:textId="77777777" w:rsidR="007D1BB8" w:rsidRPr="000604F7" w:rsidRDefault="007D1BB8" w:rsidP="00787BB9">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09E976FA" w14:textId="77777777" w:rsidR="007D1BB8" w:rsidRPr="000604F7" w:rsidRDefault="007D1BB8" w:rsidP="00787BB9">
            <w:pPr>
              <w:spacing w:line="400" w:lineRule="exact"/>
              <w:ind w:firstLine="200"/>
              <w:rPr>
                <w:color w:val="000000"/>
              </w:rPr>
            </w:pPr>
            <w:r w:rsidRPr="000604F7">
              <w:rPr>
                <w:color w:val="000000"/>
              </w:rPr>
              <w:t>&lt;/simobj&gt;</w:t>
            </w:r>
            <w:r w:rsidRPr="000604F7">
              <w:rPr>
                <w:color w:val="000000"/>
              </w:rPr>
              <w:t>。</w:t>
            </w:r>
          </w:p>
        </w:tc>
      </w:tr>
    </w:tbl>
    <w:p w14:paraId="1E468E48" w14:textId="207F6692" w:rsidR="007D1BB8" w:rsidRPr="000604F7" w:rsidRDefault="007D1BB8" w:rsidP="00787BB9">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3CD27DE" w14:textId="77777777" w:rsidR="007D1BB8" w:rsidRPr="000604F7" w:rsidRDefault="007D1BB8" w:rsidP="00787BB9">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407F1C9B" w14:textId="55E94C78" w:rsidR="007D1BB8" w:rsidRPr="000604F7" w:rsidRDefault="007D1BB8" w:rsidP="00787BB9">
      <w:pPr>
        <w:spacing w:line="400" w:lineRule="exact"/>
        <w:ind w:firstLineChars="200" w:firstLine="480"/>
      </w:pPr>
      <w:r w:rsidRPr="000604F7">
        <w:t>（</w:t>
      </w:r>
      <w:r w:rsidRPr="000604F7">
        <w:t>3</w:t>
      </w:r>
      <w:r w:rsidRPr="000604F7">
        <w:t>）服务发布</w:t>
      </w:r>
      <w:r w:rsidRPr="000604F7">
        <w:t>/</w:t>
      </w:r>
      <w:r w:rsidRPr="000604F7">
        <w:t>仿真信息添加</w:t>
      </w:r>
    </w:p>
    <w:p w14:paraId="48E5C69F" w14:textId="193CE1DF" w:rsidR="0062676B" w:rsidRPr="000604F7" w:rsidRDefault="0062676B" w:rsidP="00787BB9">
      <w:pPr>
        <w:spacing w:line="400" w:lineRule="exact"/>
        <w:ind w:firstLineChars="200" w:firstLine="480"/>
      </w:pPr>
      <w:r w:rsidRPr="000604F7">
        <w:t>该阶段主要是将仿真抽象环节生成的仿真模型文档注入到服务描述文档中。具体包括以下步骤：</w:t>
      </w:r>
    </w:p>
    <w:p w14:paraId="67793F8C" w14:textId="2FD57CA0" w:rsidR="007D1BB8" w:rsidRPr="000604F7" w:rsidRDefault="0062676B" w:rsidP="00AC7CD5">
      <w:pPr>
        <w:spacing w:line="400" w:lineRule="exact"/>
        <w:ind w:firstLineChars="200" w:firstLine="480"/>
      </w:pPr>
      <w:r w:rsidRPr="000604F7">
        <w:rPr>
          <mc:AlternateContent>
            <mc:Choice Requires="w16se"/>
            <mc:Fallback>
              <w:rFonts w:ascii="宋体" w:hAnsi="宋体" w:cs="宋体" w:hint="eastAsia"/>
            </mc:Fallback>
          </mc:AlternateContent>
        </w:rPr>
        <w:lastRenderedPageBreak/>
        <mc:AlternateContent>
          <mc:Choice Requires="w16se">
            <w16se:symEx w16se:font="宋体" w16se:char="2460"/>
          </mc:Choice>
          <mc:Fallback>
            <w:t>①</w:t>
          </mc:Fallback>
        </mc:AlternateContent>
      </w:r>
      <w:r w:rsidR="007D1BB8" w:rsidRPr="000604F7">
        <w:t>把</w:t>
      </w:r>
      <w:r w:rsidR="007D1BB8" w:rsidRPr="000604F7">
        <w:t>WSDL</w:t>
      </w:r>
      <w:r w:rsidR="007D1BB8" w:rsidRPr="000604F7">
        <w:t>文件转换成</w:t>
      </w:r>
      <w:r w:rsidR="007D1BB8" w:rsidRPr="000604F7">
        <w:t>OWL-S</w:t>
      </w:r>
      <w:r w:rsidR="007D1BB8" w:rsidRPr="000604F7">
        <w:t>文件；如把主轴毛坯</w:t>
      </w:r>
      <w:r w:rsidR="007D1BB8" w:rsidRPr="000604F7">
        <w:t>A.WSDL</w:t>
      </w:r>
      <w:r w:rsidR="007D1BB8" w:rsidRPr="000604F7">
        <w:t>转换成符合</w:t>
      </w:r>
      <w:r w:rsidR="007D1BB8" w:rsidRPr="000604F7">
        <w:t>OWL-S</w:t>
      </w:r>
      <w:r w:rsidR="007D1BB8" w:rsidRPr="000604F7">
        <w:t>规范的主轴毛坯</w:t>
      </w:r>
      <w:r w:rsidR="007D1BB8" w:rsidRPr="000604F7">
        <w:t>A.OWL</w:t>
      </w:r>
      <w:r w:rsidR="007D1BB8" w:rsidRPr="000604F7">
        <w:t>文件</w:t>
      </w:r>
      <w:r w:rsidRPr="000604F7">
        <w:t>，具体实现方法已在</w:t>
      </w:r>
      <w:r w:rsidRPr="000604F7">
        <w:t>4.2</w:t>
      </w:r>
      <w:r w:rsidRPr="000604F7">
        <w:t>节中做过说明</w:t>
      </w:r>
      <w:r w:rsidR="007D1BB8" w:rsidRPr="000604F7">
        <w:t>；</w:t>
      </w:r>
    </w:p>
    <w:p w14:paraId="3187C483" w14:textId="77777777" w:rsidR="007D1BB8" w:rsidRPr="000604F7" w:rsidRDefault="007D1BB8" w:rsidP="00AC7CD5">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408AA996" w14:textId="77777777" w:rsidR="007D1BB8" w:rsidRPr="000604F7" w:rsidRDefault="007D1BB8" w:rsidP="00AC7CD5">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云制造服务平台上。</w:t>
      </w:r>
    </w:p>
    <w:p w14:paraId="2298AAB9" w14:textId="77777777" w:rsidR="007D1BB8" w:rsidRPr="000604F7" w:rsidRDefault="007D1BB8" w:rsidP="00AC7CD5">
      <w:pPr>
        <w:spacing w:line="400" w:lineRule="exact"/>
        <w:ind w:firstLineChars="200" w:firstLine="480"/>
      </w:pPr>
      <w:r w:rsidRPr="000604F7">
        <w:rPr>
          <w:rFonts w:ascii="宋体" w:hAnsi="宋体" w:cs="宋体" w:hint="eastAsia"/>
        </w:rPr>
        <w:t>④</w:t>
      </w:r>
      <w:r w:rsidRPr="000604F7">
        <w:t>依次转换、添加其它服务的文件，并进行发布。</w:t>
      </w:r>
    </w:p>
    <w:p w14:paraId="4CF467AE" w14:textId="5295B534" w:rsidR="00BC7EFD" w:rsidRPr="000604F7" w:rsidRDefault="0062676B" w:rsidP="00787BB9">
      <w:pPr>
        <w:spacing w:line="400" w:lineRule="exact"/>
        <w:ind w:firstLineChars="200" w:firstLine="480"/>
      </w:pPr>
      <w:r w:rsidRPr="000604F7">
        <w:t>服务发布界面</w:t>
      </w:r>
      <w:r w:rsidRPr="000604F7">
        <w:rPr>
          <w:color w:val="FF0000"/>
        </w:rPr>
        <w:t>如下图</w:t>
      </w:r>
      <w:r w:rsidRPr="000604F7">
        <w:rPr>
          <w:color w:val="FF0000"/>
        </w:rPr>
        <w:t>6.3</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r w:rsidR="00AC7CD5" w:rsidRPr="000604F7">
        <w:t>云服务池。案例以</w:t>
      </w:r>
      <w:r w:rsidR="00AC7CD5" w:rsidRPr="000604F7">
        <w:t>RDF4J</w:t>
      </w:r>
      <w:r w:rsidR="00AC7CD5" w:rsidRPr="000604F7">
        <w:t>图数据库作为存储服务的云服务池，该</w:t>
      </w:r>
      <w:r w:rsidR="00AC7CD5" w:rsidRPr="000604F7">
        <w:t>OWL-S</w:t>
      </w:r>
      <w:r w:rsidR="00AC7CD5" w:rsidRPr="000604F7">
        <w:t>文件已包含仿真模型信息。初级发布选项用于格式化发布内容。</w:t>
      </w:r>
    </w:p>
    <w:p w14:paraId="543AF905" w14:textId="00FE3E0D" w:rsidR="0062676B" w:rsidRPr="000604F7" w:rsidRDefault="0062676B" w:rsidP="00AC7CD5">
      <w:pPr>
        <w:jc w:val="center"/>
        <w:rPr>
          <w:color w:val="FF0000"/>
        </w:rPr>
      </w:pPr>
      <w:r w:rsidRPr="000604F7">
        <w:rPr>
          <w:color w:val="FF0000"/>
        </w:rPr>
        <w:drawing>
          <wp:inline distT="0" distB="0" distL="0" distR="0" wp14:anchorId="05CA8CD8" wp14:editId="2127A39D">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7"/>
                    <a:stretch>
                      <a:fillRect/>
                    </a:stretch>
                  </pic:blipFill>
                  <pic:spPr>
                    <a:xfrm>
                      <a:off x="0" y="0"/>
                      <a:ext cx="5278120" cy="2247265"/>
                    </a:xfrm>
                    <a:prstGeom prst="rect">
                      <a:avLst/>
                    </a:prstGeom>
                  </pic:spPr>
                </pic:pic>
              </a:graphicData>
            </a:graphic>
          </wp:inline>
        </w:drawing>
      </w:r>
    </w:p>
    <w:p w14:paraId="349F2CB9" w14:textId="5689F8E1" w:rsidR="0062676B" w:rsidRPr="000604F7" w:rsidRDefault="0062676B" w:rsidP="000604F7">
      <w:pPr>
        <w:pStyle w:val="a4"/>
      </w:pPr>
      <w:r w:rsidRPr="000604F7">
        <w:t>图</w:t>
      </w:r>
      <w:r w:rsidRPr="000604F7">
        <w:t xml:space="preserve">6.3 </w:t>
      </w:r>
      <w:r w:rsidRPr="000604F7">
        <w:t>云平台服务发布界面</w:t>
      </w:r>
    </w:p>
    <w:p w14:paraId="6FE34F08" w14:textId="3374B7BC" w:rsidR="007D1BB8" w:rsidRPr="00FF3C26" w:rsidRDefault="00FF3C26" w:rsidP="00FF3C26">
      <w:pPr>
        <w:spacing w:line="400" w:lineRule="exact"/>
        <w:ind w:firstLineChars="200" w:firstLine="482"/>
        <w:rPr>
          <w:b/>
        </w:rPr>
      </w:pPr>
      <w:r>
        <w:rPr>
          <w:rFonts w:hint="eastAsia"/>
          <w:b/>
        </w:rPr>
        <w:t>2</w:t>
      </w:r>
      <w:r>
        <w:rPr>
          <w:rFonts w:hint="eastAsia"/>
          <w:b/>
        </w:rPr>
        <w:t>、</w:t>
      </w:r>
      <w:r w:rsidR="007D1BB8" w:rsidRPr="00FF3C26">
        <w:rPr>
          <w:b/>
        </w:rPr>
        <w:t>需求发布</w:t>
      </w:r>
    </w:p>
    <w:p w14:paraId="202CA01E" w14:textId="4C7269F2" w:rsidR="00B06EF4" w:rsidRDefault="007D1BB8" w:rsidP="00B06EF4">
      <w:pPr>
        <w:spacing w:line="400" w:lineRule="exact"/>
        <w:ind w:firstLineChars="200" w:firstLine="480"/>
        <w:rPr>
          <w:rFonts w:hint="eastAsia"/>
        </w:rPr>
      </w:pPr>
      <w:r w:rsidRPr="000604F7">
        <w:t>企业</w:t>
      </w:r>
      <w:r w:rsidRPr="000604F7">
        <w:t>C</w:t>
      </w:r>
      <w:r w:rsidRPr="000604F7">
        <w:t>需要制造一批主轴。在云制造服务平台上发布需求信息。</w:t>
      </w:r>
      <w:r w:rsidR="00606D1D">
        <w:rPr>
          <w:rFonts w:hint="eastAsia"/>
        </w:rPr>
        <w:t>需求发布也是服务的检索，云平台需求发布界面如下图</w:t>
      </w:r>
      <w:r w:rsidR="00606D1D">
        <w:rPr>
          <w:rFonts w:hint="eastAsia"/>
        </w:rPr>
        <w:t>6.4</w:t>
      </w:r>
      <w:r w:rsidR="00606D1D">
        <w:rPr>
          <w:rFonts w:hint="eastAsia"/>
        </w:rPr>
        <w:t>所示</w:t>
      </w:r>
      <w:r w:rsidR="00B06EF4">
        <w:rPr>
          <w:rFonts w:hint="eastAsia"/>
        </w:rPr>
        <w:t>。</w:t>
      </w:r>
    </w:p>
    <w:p w14:paraId="1B16B137" w14:textId="5877AA55" w:rsidR="00606D1D" w:rsidRDefault="00B06EF4" w:rsidP="00606D1D">
      <w:pPr>
        <w:jc w:val="center"/>
      </w:pPr>
      <w:r w:rsidRPr="00B06EF4">
        <w:drawing>
          <wp:inline distT="0" distB="0" distL="0" distR="0" wp14:anchorId="5D180D9F" wp14:editId="267D849C">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8"/>
                    <a:stretch>
                      <a:fillRect/>
                    </a:stretch>
                  </pic:blipFill>
                  <pic:spPr>
                    <a:xfrm>
                      <a:off x="0" y="0"/>
                      <a:ext cx="5278120" cy="1358900"/>
                    </a:xfrm>
                    <a:prstGeom prst="rect">
                      <a:avLst/>
                    </a:prstGeom>
                  </pic:spPr>
                </pic:pic>
              </a:graphicData>
            </a:graphic>
          </wp:inline>
        </w:drawing>
      </w:r>
    </w:p>
    <w:p w14:paraId="01CE6A55" w14:textId="2594C468" w:rsidR="00B06EF4" w:rsidRDefault="00B06EF4" w:rsidP="00B06EF4">
      <w:pPr>
        <w:pStyle w:val="a4"/>
      </w:pPr>
      <w:r>
        <w:rPr>
          <w:rFonts w:hint="eastAsia"/>
        </w:rPr>
        <w:t>图</w:t>
      </w:r>
      <w:r>
        <w:rPr>
          <w:rFonts w:hint="eastAsia"/>
        </w:rPr>
        <w:t>6.4</w:t>
      </w:r>
      <w:r>
        <w:t xml:space="preserve"> </w:t>
      </w:r>
      <w:r>
        <w:rPr>
          <w:rFonts w:hint="eastAsia"/>
        </w:rPr>
        <w:t>云平台需求发布界面</w:t>
      </w:r>
    </w:p>
    <w:p w14:paraId="573F862C" w14:textId="5084D87A" w:rsidR="00B06EF4" w:rsidRPr="00787BB9" w:rsidRDefault="00B06EF4" w:rsidP="00787BB9">
      <w:pPr>
        <w:pStyle w:val="a4"/>
        <w:spacing w:before="0" w:after="0" w:line="400" w:lineRule="exact"/>
        <w:ind w:firstLineChars="200" w:firstLine="480"/>
        <w:jc w:val="left"/>
        <w:rPr>
          <w:rFonts w:hint="eastAsia"/>
          <w:sz w:val="24"/>
        </w:rPr>
      </w:pPr>
      <w:r w:rsidRPr="00787BB9">
        <w:rPr>
          <w:sz w:val="24"/>
        </w:rPr>
        <w:t>检索产品时，若产品不存在，则检索出产品的各个部件产品（包括总装配</w:t>
      </w:r>
      <w:r w:rsidRPr="00787BB9">
        <w:rPr>
          <w:sz w:val="24"/>
        </w:rPr>
        <w:lastRenderedPageBreak/>
        <w:t>能力），若该产品没有子部件，则检索出生产该产品的制造能力（包括部件装配能力）</w:t>
      </w:r>
      <w:r w:rsidR="00A33C70"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233658EC" w14:textId="61385117" w:rsidR="007D1BB8" w:rsidRPr="00FF3C26" w:rsidRDefault="00FF3C26" w:rsidP="00FF3C26">
      <w:pPr>
        <w:spacing w:line="400" w:lineRule="exact"/>
        <w:ind w:firstLineChars="200" w:firstLine="482"/>
        <w:rPr>
          <w:b/>
        </w:rPr>
      </w:pPr>
      <w:r>
        <w:rPr>
          <w:rFonts w:hint="eastAsia"/>
          <w:b/>
        </w:rPr>
        <w:t>3</w:t>
      </w:r>
      <w:r>
        <w:rPr>
          <w:rFonts w:hint="eastAsia"/>
          <w:b/>
        </w:rPr>
        <w:t>、</w:t>
      </w:r>
      <w:r w:rsidR="007D1BB8" w:rsidRPr="00FF3C26">
        <w:rPr>
          <w:b/>
        </w:rPr>
        <w:t>服务</w:t>
      </w:r>
      <w:r w:rsidR="008602ED">
        <w:rPr>
          <w:rFonts w:hint="eastAsia"/>
          <w:b/>
        </w:rPr>
        <w:t>组合</w:t>
      </w:r>
    </w:p>
    <w:p w14:paraId="76FE2395" w14:textId="77777777" w:rsidR="007D1BB8" w:rsidRPr="000604F7" w:rsidRDefault="007D1BB8" w:rsidP="00787BB9">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0EA800C5" w14:textId="77777777" w:rsidR="007D1BB8" w:rsidRPr="000604F7" w:rsidRDefault="007D1BB8" w:rsidP="00787BB9">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5E323FEF" w14:textId="77777777" w:rsidR="007D1BB8" w:rsidRPr="000604F7" w:rsidRDefault="007D1BB8" w:rsidP="00787BB9">
      <w:pPr>
        <w:spacing w:line="400" w:lineRule="exact"/>
        <w:ind w:firstLineChars="200" w:firstLine="480"/>
      </w:pPr>
      <w:r w:rsidRPr="000604F7">
        <w:t>2</w:t>
      </w:r>
      <w:r w:rsidRPr="000604F7">
        <w:t>个企业备选，可以形成</w:t>
      </w:r>
      <w:r w:rsidRPr="000604F7">
        <w:t>16</w:t>
      </w:r>
      <w:r w:rsidRPr="000604F7">
        <w:t>种不同的服务组合：</w:t>
      </w:r>
    </w:p>
    <w:p w14:paraId="48CBA0C5" w14:textId="4EA8C0F9" w:rsidR="007D1BB8" w:rsidRPr="000604F7" w:rsidRDefault="007D1BB8" w:rsidP="00787BB9">
      <w:pPr>
        <w:spacing w:line="400" w:lineRule="exact"/>
        <w:ind w:firstLineChars="200" w:firstLine="480"/>
      </w:pPr>
      <w:r w:rsidRPr="000604F7">
        <w:t>AAAA,</w:t>
      </w:r>
      <w:r w:rsidR="000604F7">
        <w:t xml:space="preserve"> </w:t>
      </w:r>
      <w:r w:rsidRPr="000604F7">
        <w:t>AAAB,</w:t>
      </w:r>
      <w:r w:rsidR="000604F7">
        <w:t xml:space="preserve"> </w:t>
      </w:r>
      <w:r w:rsidRPr="000604F7">
        <w:t>AABA,</w:t>
      </w:r>
      <w:r w:rsidR="000604F7">
        <w:t xml:space="preserve"> </w:t>
      </w:r>
      <w:r w:rsidRPr="000604F7">
        <w:t>AABB,</w:t>
      </w:r>
      <w:r w:rsidR="000604F7">
        <w:t xml:space="preserve"> </w:t>
      </w:r>
      <w:r w:rsidRPr="000604F7">
        <w:t>ABAA,</w:t>
      </w:r>
      <w:r w:rsidR="000604F7">
        <w:t xml:space="preserve"> </w:t>
      </w:r>
      <w:r w:rsidRPr="000604F7">
        <w:t>ABBA,</w:t>
      </w:r>
      <w:r w:rsidR="000604F7">
        <w:t xml:space="preserve"> </w:t>
      </w:r>
      <w:r w:rsidRPr="000604F7">
        <w:t>ABBB,</w:t>
      </w:r>
      <w:r w:rsidR="000604F7">
        <w:t xml:space="preserve"> </w:t>
      </w:r>
      <w:r w:rsidRPr="000604F7">
        <w:t>BAAA,</w:t>
      </w:r>
      <w:r w:rsidR="000604F7">
        <w:t xml:space="preserve"> </w:t>
      </w:r>
      <w:r w:rsidRPr="000604F7">
        <w:t>BBAA,</w:t>
      </w:r>
      <w:r w:rsidR="000604F7">
        <w:t xml:space="preserve"> </w:t>
      </w:r>
      <w:r w:rsidRPr="000604F7">
        <w:t>BBBA,</w:t>
      </w:r>
      <w:r w:rsidR="000604F7">
        <w:t xml:space="preserve"> </w:t>
      </w:r>
      <w:r w:rsidRPr="000604F7">
        <w:t>BBBB,</w:t>
      </w:r>
      <w:r w:rsidR="000604F7">
        <w:t xml:space="preserve"> </w:t>
      </w:r>
      <w:r w:rsidRPr="000604F7">
        <w:t>BABB,</w:t>
      </w:r>
      <w:r w:rsidR="000604F7">
        <w:t xml:space="preserve"> </w:t>
      </w:r>
      <w:r w:rsidRPr="000604F7">
        <w:t>BAAB,</w:t>
      </w:r>
      <w:r w:rsidR="000604F7">
        <w:t xml:space="preserve"> </w:t>
      </w:r>
      <w:r w:rsidRPr="000604F7">
        <w:t>BABA,</w:t>
      </w:r>
      <w:r w:rsidR="000604F7">
        <w:t xml:space="preserve"> </w:t>
      </w:r>
      <w:r w:rsidRPr="000604F7">
        <w:t>BABB,</w:t>
      </w:r>
      <w:r w:rsidR="000604F7">
        <w:t xml:space="preserve"> </w:t>
      </w:r>
      <w:r w:rsidRPr="000604F7">
        <w:t>BBAB</w:t>
      </w:r>
    </w:p>
    <w:p w14:paraId="46E38374" w14:textId="77777777" w:rsidR="007D1BB8" w:rsidRPr="000604F7" w:rsidRDefault="007D1BB8" w:rsidP="00787BB9">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2136C379" w14:textId="15E677B7" w:rsidR="007D1BB8" w:rsidRPr="000604F7" w:rsidRDefault="007D1BB8" w:rsidP="00787BB9">
      <w:pPr>
        <w:spacing w:line="400" w:lineRule="exact"/>
        <w:ind w:firstLineChars="200" w:firstLine="480"/>
      </w:pPr>
      <w:r w:rsidRPr="000604F7">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检验打标</w:t>
      </w:r>
      <w:r w:rsidRPr="000604F7">
        <w:t>A.OWL</w:t>
      </w:r>
      <w:r w:rsidRPr="000604F7">
        <w:t>四个服务描述文件。每个服务描述文件中都包含对应的仿真对象信息（</w:t>
      </w:r>
      <w:r w:rsidRPr="000604F7">
        <w:t>XML</w:t>
      </w:r>
      <w:r w:rsidRPr="000604F7">
        <w:t>格式的）。</w:t>
      </w:r>
      <w:r w:rsidR="005B6C11">
        <w:rPr>
          <w:rFonts w:hint="eastAsia"/>
        </w:rPr>
        <w:t>具体服务组合步骤见图</w:t>
      </w:r>
      <w:r w:rsidR="005B6C11">
        <w:rPr>
          <w:rFonts w:hint="eastAsia"/>
        </w:rPr>
        <w:t>4.10</w:t>
      </w:r>
      <w:r w:rsidR="005B6C11">
        <w:rPr>
          <w:rFonts w:hint="eastAsia"/>
        </w:rPr>
        <w:t>。</w:t>
      </w:r>
      <w:r w:rsidRPr="000604F7">
        <w:t>组合方案</w:t>
      </w:r>
      <w:r w:rsidRPr="000604F7">
        <w:t>BABA</w:t>
      </w:r>
      <w:r w:rsidRPr="000604F7">
        <w:t>对应的组合服务描述文件见如下文档：</w:t>
      </w:r>
    </w:p>
    <w:tbl>
      <w:tblPr>
        <w:tblW w:w="0" w:type="auto"/>
        <w:jc w:val="center"/>
        <w:tblLayout w:type="fixed"/>
        <w:tblLook w:val="0000" w:firstRow="0" w:lastRow="0" w:firstColumn="0" w:lastColumn="0" w:noHBand="0" w:noVBand="0"/>
      </w:tblPr>
      <w:tblGrid>
        <w:gridCol w:w="8296"/>
      </w:tblGrid>
      <w:tr w:rsidR="007D1BB8" w:rsidRPr="000604F7" w14:paraId="78A1F8BD" w14:textId="77777777" w:rsidTr="00B50FAB">
        <w:trPr>
          <w:jc w:val="center"/>
        </w:trPr>
        <w:tc>
          <w:tcPr>
            <w:tcW w:w="8296" w:type="dxa"/>
          </w:tcPr>
          <w:p w14:paraId="4CF5B3A0" w14:textId="77777777" w:rsidR="007D1BB8" w:rsidRPr="000604F7" w:rsidRDefault="007D1BB8" w:rsidP="00AC7CD5">
            <w:pPr>
              <w:spacing w:line="400" w:lineRule="exact"/>
              <w:ind w:firstLine="200"/>
              <w:rPr>
                <w:color w:val="000000"/>
              </w:rPr>
            </w:pPr>
            <w:r w:rsidRPr="000604F7">
              <w:rPr>
                <w:color w:val="000000"/>
              </w:rPr>
              <w:t>&lt;grounding:SimInfo&gt;</w:t>
            </w:r>
          </w:p>
          <w:p w14:paraId="08F8E396" w14:textId="77777777" w:rsidR="007D1BB8" w:rsidRPr="000604F7" w:rsidRDefault="007D1BB8" w:rsidP="00AC7CD5">
            <w:pPr>
              <w:spacing w:line="400" w:lineRule="exact"/>
              <w:ind w:firstLine="200"/>
              <w:rPr>
                <w:color w:val="000000"/>
              </w:rPr>
            </w:pPr>
            <w:r w:rsidRPr="000604F7">
              <w:rPr>
                <w:color w:val="000000"/>
              </w:rPr>
              <w:tab/>
              <w:t>&lt;sequence&gt;</w:t>
            </w:r>
            <w:r w:rsidRPr="000604F7">
              <w:rPr>
                <w:color w:val="000000"/>
              </w:rPr>
              <w:tab/>
              <w:t>&lt;!--</w:t>
            </w:r>
            <w:r w:rsidRPr="000604F7">
              <w:rPr>
                <w:color w:val="000000"/>
              </w:rPr>
              <w:t>定义组合服务的执行流程为顺序结构</w:t>
            </w:r>
            <w:r w:rsidRPr="000604F7">
              <w:rPr>
                <w:color w:val="000000"/>
              </w:rPr>
              <w:t>--&gt;</w:t>
            </w:r>
          </w:p>
          <w:p w14:paraId="4F3F9887"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t>&lt;!--</w:t>
            </w:r>
            <w:r w:rsidRPr="000604F7">
              <w:rPr>
                <w:color w:val="000000"/>
              </w:rPr>
              <w:t>对应于主轴毛坯工位</w:t>
            </w:r>
            <w:r w:rsidRPr="000604F7">
              <w:rPr>
                <w:color w:val="000000"/>
              </w:rPr>
              <w:t>--&gt;</w:t>
            </w:r>
          </w:p>
          <w:p w14:paraId="55CB653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t>&lt;!--</w:t>
            </w:r>
            <w:r w:rsidRPr="000604F7">
              <w:rPr>
                <w:color w:val="000000"/>
              </w:rPr>
              <w:t>对应于主轴粗加工工位</w:t>
            </w:r>
            <w:r w:rsidRPr="000604F7">
              <w:rPr>
                <w:color w:val="000000"/>
              </w:rPr>
              <w:t>--&gt;</w:t>
            </w:r>
          </w:p>
          <w:p w14:paraId="76F781BD"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t>&lt;!--</w:t>
            </w:r>
            <w:r w:rsidRPr="000604F7">
              <w:rPr>
                <w:color w:val="000000"/>
              </w:rPr>
              <w:t>对应于主轴精加工工位</w:t>
            </w:r>
            <w:r w:rsidRPr="000604F7">
              <w:rPr>
                <w:color w:val="000000"/>
              </w:rPr>
              <w:t>--&gt;</w:t>
            </w:r>
          </w:p>
          <w:p w14:paraId="103932C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t>&lt;!--</w:t>
            </w:r>
            <w:r w:rsidRPr="000604F7">
              <w:rPr>
                <w:color w:val="000000"/>
              </w:rPr>
              <w:t>对应于主轴检验打标工位</w:t>
            </w:r>
            <w:r w:rsidRPr="000604F7">
              <w:rPr>
                <w:color w:val="000000"/>
              </w:rPr>
              <w:t>--&gt;</w:t>
            </w:r>
          </w:p>
          <w:p w14:paraId="7D5E1E0F" w14:textId="77777777" w:rsidR="007D1BB8" w:rsidRPr="000604F7" w:rsidRDefault="007D1BB8" w:rsidP="00AC7CD5">
            <w:pPr>
              <w:spacing w:line="400" w:lineRule="exact"/>
              <w:ind w:firstLine="200"/>
              <w:rPr>
                <w:color w:val="000000"/>
              </w:rPr>
            </w:pPr>
            <w:r w:rsidRPr="000604F7">
              <w:rPr>
                <w:color w:val="000000"/>
              </w:rPr>
              <w:tab/>
              <w:t>&lt;/sequence&gt;</w:t>
            </w:r>
          </w:p>
          <w:p w14:paraId="1EB42BDF" w14:textId="77777777" w:rsidR="007D1BB8" w:rsidRPr="000604F7" w:rsidRDefault="007D1BB8" w:rsidP="00AC7CD5">
            <w:pPr>
              <w:spacing w:line="400" w:lineRule="exact"/>
              <w:ind w:firstLine="200"/>
              <w:rPr>
                <w:color w:val="000000"/>
              </w:rPr>
            </w:pPr>
            <w:r w:rsidRPr="000604F7">
              <w:rPr>
                <w:color w:val="000000"/>
              </w:rPr>
              <w:tab/>
              <w:t>&lt;simobj id="89901d68-1f9d-4e3c-bf14-57c873e7468e "&gt;</w:t>
            </w:r>
            <w:r w:rsidRPr="000604F7">
              <w:rPr>
                <w:color w:val="000000"/>
              </w:rPr>
              <w:tab/>
              <w:t>&lt;!--</w:t>
            </w:r>
            <w:r w:rsidRPr="000604F7">
              <w:rPr>
                <w:color w:val="000000"/>
              </w:rPr>
              <w:t>读入毛坯工位的内容</w:t>
            </w:r>
            <w:r w:rsidRPr="000604F7">
              <w:rPr>
                <w:color w:val="000000"/>
              </w:rPr>
              <w:t>--&gt;</w:t>
            </w:r>
          </w:p>
          <w:p w14:paraId="0103DE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C857CAA" w14:textId="77777777" w:rsidR="007D1BB8" w:rsidRPr="000604F7" w:rsidRDefault="007D1BB8" w:rsidP="00AC7CD5">
            <w:pPr>
              <w:spacing w:line="400" w:lineRule="exact"/>
              <w:ind w:firstLine="200"/>
              <w:rPr>
                <w:color w:val="000000"/>
              </w:rPr>
            </w:pPr>
            <w:r w:rsidRPr="000604F7">
              <w:rPr>
                <w:color w:val="000000"/>
              </w:rPr>
              <w:lastRenderedPageBreak/>
              <w:tab/>
            </w:r>
            <w:r w:rsidRPr="000604F7">
              <w:rPr>
                <w:color w:val="000000"/>
              </w:rPr>
              <w:tab/>
              <w:t>&lt;class&gt;SingleProc&lt;/class&gt;</w:t>
            </w:r>
          </w:p>
          <w:p w14:paraId="780C4479"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600&lt;/property&gt;</w:t>
            </w:r>
          </w:p>
          <w:p w14:paraId="09ABBC9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1C6E10C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45862657" w14:textId="77777777" w:rsidR="007D1BB8" w:rsidRPr="000604F7" w:rsidRDefault="007D1BB8" w:rsidP="00AC7CD5">
            <w:pPr>
              <w:spacing w:line="400" w:lineRule="exact"/>
              <w:ind w:firstLine="200"/>
              <w:rPr>
                <w:color w:val="000000"/>
              </w:rPr>
            </w:pPr>
            <w:r w:rsidRPr="000604F7">
              <w:rPr>
                <w:color w:val="000000"/>
              </w:rPr>
              <w:tab/>
              <w:t>&lt;/simobj&gt;</w:t>
            </w:r>
          </w:p>
          <w:p w14:paraId="4679AA1A" w14:textId="77777777" w:rsidR="007D1BB8" w:rsidRPr="000604F7" w:rsidRDefault="007D1BB8" w:rsidP="00AC7CD5">
            <w:pPr>
              <w:spacing w:line="400" w:lineRule="exact"/>
              <w:ind w:firstLine="200"/>
              <w:rPr>
                <w:color w:val="000000"/>
              </w:rPr>
            </w:pPr>
            <w:r w:rsidRPr="000604F7">
              <w:rPr>
                <w:color w:val="000000"/>
              </w:rPr>
              <w:tab/>
              <w:t>&lt;simobj id=" e4783184-a827-4a00-8326-fbe072a2a4bc "&gt;</w:t>
            </w:r>
            <w:r w:rsidRPr="000604F7">
              <w:rPr>
                <w:color w:val="000000"/>
              </w:rPr>
              <w:tab/>
              <w:t>&lt;!--</w:t>
            </w:r>
            <w:r w:rsidRPr="000604F7">
              <w:rPr>
                <w:color w:val="000000"/>
              </w:rPr>
              <w:t>读入粗加工工位的内容</w:t>
            </w:r>
            <w:r w:rsidRPr="000604F7">
              <w:rPr>
                <w:color w:val="000000"/>
              </w:rPr>
              <w:t>--&gt;</w:t>
            </w:r>
          </w:p>
          <w:p w14:paraId="447F80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A7B8018"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1EEE0EF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900&lt;/property&gt;</w:t>
            </w:r>
          </w:p>
          <w:p w14:paraId="2DC0989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0AB56B6"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582A6D3E" w14:textId="77777777" w:rsidR="007D1BB8" w:rsidRPr="000604F7" w:rsidRDefault="007D1BB8" w:rsidP="00AC7CD5">
            <w:pPr>
              <w:spacing w:line="400" w:lineRule="exact"/>
              <w:ind w:firstLine="200"/>
              <w:rPr>
                <w:color w:val="000000"/>
              </w:rPr>
            </w:pPr>
            <w:r w:rsidRPr="000604F7">
              <w:rPr>
                <w:color w:val="000000"/>
              </w:rPr>
              <w:tab/>
              <w:t>&lt;/simobj&gt;</w:t>
            </w:r>
          </w:p>
          <w:p w14:paraId="6EADB74A" w14:textId="77777777" w:rsidR="007D1BB8" w:rsidRPr="000604F7" w:rsidRDefault="007D1BB8" w:rsidP="00AC7CD5">
            <w:pPr>
              <w:spacing w:line="400" w:lineRule="exact"/>
              <w:ind w:firstLine="200"/>
              <w:rPr>
                <w:color w:val="000000"/>
              </w:rPr>
            </w:pPr>
            <w:r w:rsidRPr="000604F7">
              <w:rPr>
                <w:color w:val="000000"/>
              </w:rPr>
              <w:tab/>
              <w:t>&lt;simobj id=" e1fcd89c-ad6f-4d60-90f6-8ba04e6651eb "&gt;</w:t>
            </w:r>
            <w:r w:rsidRPr="000604F7">
              <w:rPr>
                <w:color w:val="000000"/>
              </w:rPr>
              <w:tab/>
              <w:t>&lt;!--</w:t>
            </w:r>
            <w:r w:rsidRPr="000604F7">
              <w:rPr>
                <w:color w:val="000000"/>
              </w:rPr>
              <w:t>读入精加工工位的内容</w:t>
            </w:r>
            <w:r w:rsidRPr="000604F7">
              <w:rPr>
                <w:color w:val="000000"/>
              </w:rPr>
              <w:t>--&gt;</w:t>
            </w:r>
          </w:p>
          <w:p w14:paraId="195D94E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362762D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200715D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1200&lt;/property&gt;</w:t>
            </w:r>
          </w:p>
          <w:p w14:paraId="4ADE97A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86BB4E2"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37072130" w14:textId="77777777" w:rsidR="007D1BB8" w:rsidRPr="000604F7" w:rsidRDefault="007D1BB8" w:rsidP="00AC7CD5">
            <w:pPr>
              <w:spacing w:line="400" w:lineRule="exact"/>
              <w:ind w:firstLine="200"/>
              <w:rPr>
                <w:color w:val="000000"/>
              </w:rPr>
            </w:pPr>
            <w:r w:rsidRPr="000604F7">
              <w:rPr>
                <w:color w:val="000000"/>
              </w:rPr>
              <w:tab/>
              <w:t>&lt;/simobj&gt;</w:t>
            </w:r>
          </w:p>
          <w:p w14:paraId="2790F52C" w14:textId="77777777" w:rsidR="007D1BB8" w:rsidRPr="000604F7" w:rsidRDefault="007D1BB8" w:rsidP="00AC7CD5">
            <w:pPr>
              <w:spacing w:line="400" w:lineRule="exact"/>
              <w:ind w:firstLine="200"/>
              <w:rPr>
                <w:color w:val="000000"/>
              </w:rPr>
            </w:pPr>
            <w:r w:rsidRPr="000604F7">
              <w:rPr>
                <w:color w:val="000000"/>
              </w:rPr>
              <w:tab/>
              <w:t>&lt;simobj id="5b218050-df47-452c-8f9a-816f149d9401"&gt;</w:t>
            </w:r>
            <w:r w:rsidRPr="000604F7">
              <w:rPr>
                <w:color w:val="000000"/>
              </w:rPr>
              <w:tab/>
              <w:t>&lt;!--</w:t>
            </w:r>
            <w:r w:rsidRPr="000604F7">
              <w:rPr>
                <w:color w:val="000000"/>
              </w:rPr>
              <w:t>读入检验打标工位的内容</w:t>
            </w:r>
            <w:r w:rsidRPr="000604F7">
              <w:rPr>
                <w:color w:val="000000"/>
              </w:rPr>
              <w:t>--&gt;</w:t>
            </w:r>
          </w:p>
          <w:p w14:paraId="7F1A5E7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31A5FD81"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47FAF96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300&lt;/property&gt;</w:t>
            </w:r>
          </w:p>
          <w:p w14:paraId="023FDA5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66A6F15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2D86C034" w14:textId="77777777" w:rsidR="007D1BB8" w:rsidRPr="000604F7" w:rsidRDefault="007D1BB8" w:rsidP="00AC7CD5">
            <w:pPr>
              <w:spacing w:line="400" w:lineRule="exact"/>
              <w:ind w:firstLine="200"/>
              <w:rPr>
                <w:color w:val="000000"/>
              </w:rPr>
            </w:pPr>
            <w:r w:rsidRPr="000604F7">
              <w:rPr>
                <w:color w:val="000000"/>
              </w:rPr>
              <w:tab/>
              <w:t>&lt;/simobj&gt;</w:t>
            </w:r>
          </w:p>
          <w:p w14:paraId="25884A95" w14:textId="77777777" w:rsidR="007D1BB8" w:rsidRPr="000604F7" w:rsidRDefault="007D1BB8" w:rsidP="00AC7CD5">
            <w:pPr>
              <w:spacing w:line="400" w:lineRule="exact"/>
              <w:ind w:firstLine="200"/>
              <w:rPr>
                <w:color w:val="000000"/>
              </w:rPr>
            </w:pPr>
            <w:r w:rsidRPr="000604F7">
              <w:rPr>
                <w:color w:val="000000"/>
              </w:rPr>
              <w:t>&lt;/grounding:SimInfo&gt;</w:t>
            </w:r>
            <w:r w:rsidRPr="000604F7">
              <w:rPr>
                <w:color w:val="000000"/>
              </w:rPr>
              <w:t>。</w:t>
            </w:r>
          </w:p>
        </w:tc>
      </w:tr>
    </w:tbl>
    <w:p w14:paraId="12E552AA" w14:textId="425F24E8" w:rsidR="00BC7EFD" w:rsidRPr="00A33C70" w:rsidRDefault="00A33C70" w:rsidP="00787BB9">
      <w:pPr>
        <w:spacing w:line="400" w:lineRule="exact"/>
        <w:ind w:firstLineChars="200" w:firstLine="480"/>
        <w:rPr>
          <w:rFonts w:hint="eastAsia"/>
        </w:rPr>
      </w:pPr>
      <w:r>
        <w:rPr>
          <w:rFonts w:hint="eastAsia"/>
        </w:rPr>
        <w:lastRenderedPageBreak/>
        <w:t>云平台中服务组合界面如下</w:t>
      </w:r>
      <w:r w:rsidRPr="004D4E87">
        <w:rPr>
          <w:rFonts w:hint="eastAsia"/>
          <w:color w:val="FF0000"/>
        </w:rPr>
        <w:t>图</w:t>
      </w:r>
      <w:r w:rsidRPr="004D4E87">
        <w:rPr>
          <w:rFonts w:hint="eastAsia"/>
          <w:color w:val="FF0000"/>
        </w:rPr>
        <w:t>6.5</w:t>
      </w:r>
      <w:r>
        <w:rPr>
          <w:rFonts w:hint="eastAsia"/>
        </w:rPr>
        <w:t>所示，企业用户可以根据多个候选子服务集选择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sidR="004D4E87" w:rsidRPr="004D4E87">
        <w:rPr>
          <w:rFonts w:hint="eastAsia"/>
          <w:color w:val="FF0000"/>
        </w:rPr>
        <w:t>6.6</w:t>
      </w:r>
      <w:r w:rsidRPr="004847EA">
        <w:rPr>
          <w:rFonts w:hint="eastAsia"/>
        </w:rPr>
        <w:t>示，并且可以对组合后的服务进行“仿真”或者“删除”操作。</w:t>
      </w:r>
      <w:r w:rsidR="004D4E87">
        <w:rPr>
          <w:rFonts w:hint="eastAsia"/>
        </w:rPr>
        <w:t>点击仿真按钮后组合服务被添加到</w:t>
      </w:r>
      <w:r w:rsidR="004D4E87">
        <w:rPr>
          <w:rFonts w:hint="eastAsia"/>
        </w:rPr>
        <w:lastRenderedPageBreak/>
        <w:t>待仿真列表中，仿真之后得到的服务评价指标可通过点击已仿真列表中的组合服务名称拿到。</w:t>
      </w:r>
    </w:p>
    <w:p w14:paraId="77D61356" w14:textId="61A7DB97" w:rsidR="00AD0BF3" w:rsidRDefault="00A33C70" w:rsidP="00A33C70">
      <w:pPr>
        <w:autoSpaceDE w:val="0"/>
        <w:autoSpaceDN w:val="0"/>
        <w:adjustRightInd w:val="0"/>
        <w:jc w:val="center"/>
      </w:pPr>
      <w:r w:rsidRPr="00A33C70">
        <w:drawing>
          <wp:inline distT="0" distB="0" distL="0" distR="0" wp14:anchorId="68D6A553" wp14:editId="40BD040E">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9"/>
                    <a:stretch>
                      <a:fillRect/>
                    </a:stretch>
                  </pic:blipFill>
                  <pic:spPr>
                    <a:xfrm>
                      <a:off x="0" y="0"/>
                      <a:ext cx="5278120" cy="2256790"/>
                    </a:xfrm>
                    <a:prstGeom prst="rect">
                      <a:avLst/>
                    </a:prstGeom>
                  </pic:spPr>
                </pic:pic>
              </a:graphicData>
            </a:graphic>
          </wp:inline>
        </w:drawing>
      </w:r>
    </w:p>
    <w:p w14:paraId="7FA01A8D" w14:textId="034F0526" w:rsidR="00A33C70" w:rsidRDefault="00A33C70" w:rsidP="00A33C70">
      <w:pPr>
        <w:pStyle w:val="a4"/>
      </w:pPr>
      <w:r>
        <w:rPr>
          <w:rFonts w:hint="eastAsia"/>
        </w:rPr>
        <w:t>图</w:t>
      </w:r>
      <w:r>
        <w:rPr>
          <w:rFonts w:hint="eastAsia"/>
        </w:rPr>
        <w:t>6.5</w:t>
      </w:r>
      <w:r>
        <w:t xml:space="preserve"> </w:t>
      </w:r>
      <w:r>
        <w:rPr>
          <w:rFonts w:hint="eastAsia"/>
        </w:rPr>
        <w:t>云平台服务组合界面</w:t>
      </w:r>
    </w:p>
    <w:p w14:paraId="09852606" w14:textId="45DCC93D" w:rsidR="004D4E87" w:rsidRDefault="004D4E87" w:rsidP="00A33C70">
      <w:pPr>
        <w:pStyle w:val="a4"/>
      </w:pPr>
      <w:r w:rsidRPr="002549CD">
        <w:rPr>
          <w:noProof/>
        </w:rPr>
        <w:drawing>
          <wp:inline distT="0" distB="0" distL="0" distR="0" wp14:anchorId="318983BA" wp14:editId="50CC3A13">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4220F6F0" w14:textId="401BCE2F" w:rsidR="004D4E87" w:rsidRPr="00A33C70" w:rsidRDefault="004D4E87" w:rsidP="00A33C70">
      <w:pPr>
        <w:pStyle w:val="a4"/>
        <w:rPr>
          <w:rFonts w:hint="eastAsia"/>
        </w:rPr>
      </w:pPr>
      <w:r>
        <w:rPr>
          <w:rFonts w:hint="eastAsia"/>
        </w:rPr>
        <w:t>图</w:t>
      </w:r>
      <w:r>
        <w:rPr>
          <w:rFonts w:hint="eastAsia"/>
        </w:rPr>
        <w:t>6.6</w:t>
      </w:r>
      <w:r>
        <w:t xml:space="preserve"> </w:t>
      </w:r>
      <w:r>
        <w:rPr>
          <w:rFonts w:hint="eastAsia"/>
        </w:rPr>
        <w:t>云平台组合服务列表</w:t>
      </w:r>
    </w:p>
    <w:p w14:paraId="09889118" w14:textId="40AA39E5" w:rsidR="00281E33" w:rsidRDefault="00FF4217" w:rsidP="00281E33">
      <w:pPr>
        <w:pStyle w:val="2"/>
      </w:pPr>
      <w:r>
        <w:rPr>
          <w:rFonts w:hint="eastAsia"/>
        </w:rPr>
        <w:t>6.3</w:t>
      </w:r>
      <w:r w:rsidR="00281E33">
        <w:t xml:space="preserve"> </w:t>
      </w:r>
      <w:r w:rsidR="00281E33">
        <w:rPr>
          <w:rFonts w:hint="eastAsia"/>
        </w:rPr>
        <w:t>组合服务的仿真模型构建</w:t>
      </w:r>
    </w:p>
    <w:p w14:paraId="74536917" w14:textId="5FD7FD06" w:rsidR="00FF4217" w:rsidRPr="001A5C6A" w:rsidRDefault="00FF4217" w:rsidP="00FF4217">
      <w:pPr>
        <w:pStyle w:val="3"/>
      </w:pPr>
      <w:bookmarkStart w:id="19" w:name="_Toc487899355"/>
      <w:bookmarkStart w:id="20" w:name="_Toc487899874"/>
      <w:bookmarkStart w:id="21" w:name="_Toc488759695"/>
      <w:r>
        <w:rPr>
          <w:rFonts w:hint="eastAsia"/>
        </w:rPr>
        <w:t>6</w:t>
      </w:r>
      <w:r w:rsidRPr="001A5C6A">
        <w:rPr>
          <w:rFonts w:hint="eastAsia"/>
        </w:rPr>
        <w:t>.3.1 仿真平台内预置对象说明</w:t>
      </w:r>
      <w:bookmarkEnd w:id="19"/>
      <w:bookmarkEnd w:id="20"/>
      <w:bookmarkEnd w:id="21"/>
    </w:p>
    <w:p w14:paraId="3EF38041" w14:textId="5D783713" w:rsidR="00FF4217" w:rsidRPr="00A164A5" w:rsidRDefault="00FF4217" w:rsidP="00F63D3E">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Pr="00FF4217">
        <w:rPr>
          <w:rFonts w:hint="eastAsia"/>
          <w:color w:val="FF0000"/>
        </w:rPr>
        <w:t>6.7</w:t>
      </w:r>
      <w:r w:rsidRPr="00A164A5">
        <w:rPr>
          <w:rFonts w:hint="eastAsia"/>
        </w:rPr>
        <w:t>所示。</w:t>
      </w:r>
    </w:p>
    <w:p w14:paraId="1E8C22D8" w14:textId="77777777" w:rsidR="00FF4217" w:rsidRPr="00A164A5" w:rsidRDefault="00FF4217" w:rsidP="00FF4217">
      <w:pPr>
        <w:pStyle w:val="a5"/>
      </w:pPr>
      <w:r w:rsidRPr="002549CD">
        <w:rPr>
          <w:noProof/>
        </w:rPr>
        <w:lastRenderedPageBreak/>
        <w:drawing>
          <wp:inline distT="0" distB="0" distL="0" distR="0" wp14:anchorId="211A959F" wp14:editId="13EAB3EE">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01217B29" w14:textId="39DD043D" w:rsidR="00FF4217" w:rsidRPr="00A164A5" w:rsidRDefault="00FF4217" w:rsidP="00FF4217">
      <w:pPr>
        <w:pStyle w:val="a4"/>
      </w:pPr>
      <w:r w:rsidRPr="00A164A5">
        <w:rPr>
          <w:rFonts w:hint="eastAsia"/>
        </w:rPr>
        <w:t>图</w:t>
      </w:r>
      <w:r>
        <w:rPr>
          <w:rFonts w:hint="eastAsia"/>
        </w:rPr>
        <w:t>6.7</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7E7A54" w14:textId="77777777" w:rsidR="00FF4217" w:rsidRPr="00A164A5" w:rsidRDefault="00FF4217" w:rsidP="00787BB9">
      <w:pPr>
        <w:spacing w:line="400" w:lineRule="exact"/>
        <w:ind w:firstLineChars="200" w:firstLine="480"/>
      </w:pPr>
      <w:r w:rsidRPr="00A164A5">
        <w:rPr>
          <w:rFonts w:hint="eastAsia"/>
        </w:rPr>
        <w:t>模型框架内主要分为五个区域，下面分别针对五个区域及内部对象进行解释说明：</w:t>
      </w:r>
    </w:p>
    <w:p w14:paraId="1B27EFB1" w14:textId="77777777" w:rsidR="00FF4217" w:rsidRPr="00F92DF2" w:rsidRDefault="00FF4217" w:rsidP="00787BB9">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66230C06"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69914141" w14:textId="77777777"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04815D38"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71E1D175"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7F2D6478"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B745040" w14:textId="77777777" w:rsidR="00FF4217" w:rsidRPr="00F92DF2" w:rsidRDefault="00FF4217" w:rsidP="00787BB9">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08375615"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4DEE2B43" w14:textId="185AA872"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44FE75B1"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0F5E4A9"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24520DAC"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AE35713" w14:textId="77777777" w:rsidR="00FF4217" w:rsidRPr="00A164A5" w:rsidRDefault="00FF4217" w:rsidP="00787BB9">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典型服务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7E905AB3" w14:textId="77777777" w:rsidR="00FF4217" w:rsidRPr="00F92DF2" w:rsidRDefault="00FF4217" w:rsidP="00787BB9">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02F48D53"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7ADE6C36" w14:textId="77777777"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1EA4343" w14:textId="77777777" w:rsidR="00FF4217" w:rsidRPr="00A164A5" w:rsidRDefault="00FF4217" w:rsidP="00F63D3E">
      <w:pPr>
        <w:spacing w:line="400" w:lineRule="exact"/>
        <w:ind w:firstLineChars="200" w:firstLine="480"/>
      </w:pPr>
      <w:r>
        <w:rPr>
          <w:rFonts w:hint="eastAsia"/>
        </w:rPr>
        <w:lastRenderedPageBreak/>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5323449E" w14:textId="77777777" w:rsidR="00FF4217" w:rsidRPr="00F92DF2" w:rsidRDefault="00FF4217" w:rsidP="00F63D3E">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B0C5517"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73291836"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0A92CD0D"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3CD121E5"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3E0E348B"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420296FB" w14:textId="77777777" w:rsidR="00FF4217" w:rsidRPr="00F92DF2" w:rsidRDefault="00FF4217" w:rsidP="00F63D3E">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7866F6E5" w14:textId="77777777" w:rsidR="00FF4217" w:rsidRPr="00472263" w:rsidRDefault="00FF4217" w:rsidP="00F63D3E">
      <w:pPr>
        <w:spacing w:line="400" w:lineRule="exact"/>
        <w:ind w:firstLineChars="200" w:firstLine="480"/>
      </w:pPr>
      <w:r w:rsidRPr="00A164A5">
        <w:rPr>
          <w:rFonts w:hint="eastAsia"/>
        </w:rPr>
        <w:t>该区域是目标生产线的生成区域。</w:t>
      </w:r>
    </w:p>
    <w:p w14:paraId="09E23FB6" w14:textId="540F6357" w:rsidR="00FF4217" w:rsidRPr="001A5C6A" w:rsidRDefault="00FF4217" w:rsidP="00FF4217">
      <w:pPr>
        <w:pStyle w:val="3"/>
      </w:pPr>
      <w:bookmarkStart w:id="22" w:name="_Toc487899356"/>
      <w:bookmarkStart w:id="23" w:name="_Toc487899875"/>
      <w:bookmarkStart w:id="24" w:name="_Toc488759696"/>
      <w:r>
        <w:rPr>
          <w:rFonts w:hint="eastAsia"/>
        </w:rPr>
        <w:t>6</w:t>
      </w:r>
      <w:r w:rsidRPr="001A5C6A">
        <w:rPr>
          <w:rFonts w:hint="eastAsia"/>
        </w:rPr>
        <w:t>.3.2 仿真实现总体流程说明</w:t>
      </w:r>
      <w:bookmarkEnd w:id="22"/>
      <w:bookmarkEnd w:id="23"/>
      <w:bookmarkEnd w:id="24"/>
    </w:p>
    <w:p w14:paraId="47B2EB94" w14:textId="77777777" w:rsidR="00FF4217" w:rsidRPr="00A164A5" w:rsidRDefault="00FF4217" w:rsidP="00F63D3E">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36046B07" w14:textId="77777777" w:rsidR="00FF4217" w:rsidRDefault="00FF4217" w:rsidP="00F63D3E">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628AB259" w14:textId="77777777" w:rsidR="00FF4217" w:rsidRPr="00A164A5" w:rsidRDefault="00FF4217" w:rsidP="00F63D3E">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7DE8F31E"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6CC3D097"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2F261316"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62B711ED"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24379042"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02A601AE" w14:textId="77777777" w:rsidR="00FF4217" w:rsidRDefault="00FF4217" w:rsidP="00F63D3E">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359B318D" w14:textId="77777777" w:rsidR="00FF4217" w:rsidRPr="00A164A5" w:rsidRDefault="00FF4217" w:rsidP="00F63D3E">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1DC8B0B0" w14:textId="77777777" w:rsidR="00FF4217" w:rsidRDefault="00FF4217" w:rsidP="00F63D3E">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25BEDBD9" w14:textId="75F759CB" w:rsidR="00FF4217" w:rsidRPr="001A5C6A" w:rsidRDefault="00FF4217" w:rsidP="00FF4217">
      <w:pPr>
        <w:pStyle w:val="3"/>
      </w:pPr>
      <w:bookmarkStart w:id="25" w:name="_Toc487899357"/>
      <w:bookmarkStart w:id="26" w:name="_Toc487899876"/>
      <w:bookmarkStart w:id="27" w:name="_Toc488759697"/>
      <w:r>
        <w:rPr>
          <w:rFonts w:hint="eastAsia"/>
        </w:rPr>
        <w:lastRenderedPageBreak/>
        <w:t>6</w:t>
      </w:r>
      <w:r w:rsidRPr="001A5C6A">
        <w:rPr>
          <w:rFonts w:hint="eastAsia"/>
        </w:rPr>
        <w:t>.3.3 对服务组合OWL-S文档的读取</w:t>
      </w:r>
      <w:bookmarkEnd w:id="25"/>
      <w:bookmarkEnd w:id="26"/>
      <w:bookmarkEnd w:id="27"/>
    </w:p>
    <w:p w14:paraId="2604E116" w14:textId="6DBBBA98" w:rsidR="00FF4217" w:rsidRPr="002549CD" w:rsidRDefault="00FF4217" w:rsidP="007678C0">
      <w:pPr>
        <w:spacing w:line="400" w:lineRule="exact"/>
        <w:ind w:firstLineChars="200" w:firstLine="480"/>
        <w:rPr>
          <w:rFonts w:ascii="宋体" w:hAnsi="宋体"/>
          <w:color w:val="000000"/>
        </w:rPr>
      </w:pPr>
      <w:r>
        <w:rPr>
          <w:rFonts w:hint="eastAsia"/>
        </w:rPr>
        <w:t>本节基于</w:t>
      </w:r>
      <w:r w:rsidR="00F63D3E">
        <w:rPr>
          <w:rFonts w:hint="eastAsia"/>
        </w:rPr>
        <w:t>6</w:t>
      </w:r>
      <w:r>
        <w:rPr>
          <w:rFonts w:hint="eastAsia"/>
        </w:rPr>
        <w:t>.3.1</w:t>
      </w:r>
      <w:r>
        <w:rPr>
          <w:rFonts w:hint="eastAsia"/>
        </w:rPr>
        <w:t>中介绍的仿真平台内的第二个区域“</w:t>
      </w:r>
      <w:r w:rsidRPr="00A164A5">
        <w:rPr>
          <w:rFonts w:ascii="宋体" w:hAnsi="宋体" w:hint="eastAsia"/>
          <w:color w:val="000000"/>
        </w:rPr>
        <w:t>OWL-S文件解析区域</w:t>
      </w:r>
      <w:r>
        <w:rPr>
          <w:rFonts w:hint="eastAsia"/>
        </w:rPr>
        <w:t>”来进行。</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43BC6E3" w14:textId="4FBAD1D4" w:rsidR="00FF4217" w:rsidRPr="001A5C6A" w:rsidRDefault="00FF4217" w:rsidP="00FF4217">
      <w:pPr>
        <w:pStyle w:val="3"/>
      </w:pPr>
      <w:bookmarkStart w:id="28" w:name="_Toc487899358"/>
      <w:bookmarkStart w:id="29" w:name="_Toc487899877"/>
      <w:bookmarkStart w:id="30" w:name="_Toc488759698"/>
      <w:r>
        <w:rPr>
          <w:rFonts w:hint="eastAsia"/>
        </w:rPr>
        <w:t>6</w:t>
      </w:r>
      <w:r w:rsidRPr="001A5C6A">
        <w:rPr>
          <w:rFonts w:hint="eastAsia"/>
        </w:rPr>
        <w:t>.3.4 仿真模型的建立与执行</w:t>
      </w:r>
      <w:bookmarkEnd w:id="28"/>
      <w:bookmarkEnd w:id="29"/>
      <w:bookmarkEnd w:id="30"/>
    </w:p>
    <w:p w14:paraId="2449A74B" w14:textId="77777777" w:rsidR="00FF4217" w:rsidRDefault="00FF4217" w:rsidP="007678C0">
      <w:pPr>
        <w:spacing w:line="400" w:lineRule="exact"/>
        <w:ind w:firstLineChars="200" w:firstLine="480"/>
      </w:pPr>
      <w:r>
        <w:rPr>
          <w:rFonts w:hint="eastAsia"/>
        </w:rPr>
        <w:t>首先需要确定模型的初始位置，即</w:t>
      </w:r>
      <w:r>
        <w:rPr>
          <w:rFonts w:hint="eastAsia"/>
        </w:rPr>
        <w:t>Source</w:t>
      </w:r>
      <w:r>
        <w:rPr>
          <w:rFonts w:hint="eastAsia"/>
        </w:rPr>
        <w:t>的位置，该工作由</w:t>
      </w:r>
      <w:r w:rsidRPr="00A164A5">
        <w:rPr>
          <w:rFonts w:hint="eastAsia"/>
        </w:rPr>
        <w:t>模型内预置</w:t>
      </w:r>
      <w:r w:rsidRPr="00A164A5">
        <w:rPr>
          <w:rFonts w:hint="eastAsia"/>
        </w:rPr>
        <w:t xml:space="preserve">Method </w:t>
      </w:r>
      <w:r w:rsidRPr="00A164A5">
        <w:rPr>
          <w:rFonts w:hint="eastAsia"/>
        </w:rPr>
        <w:t>“</w:t>
      </w:r>
      <w:r w:rsidRPr="00A164A5">
        <w:rPr>
          <w:rFonts w:hint="eastAsia"/>
        </w:rPr>
        <w:t>InitLine</w:t>
      </w:r>
      <w:r w:rsidRPr="00A164A5">
        <w:rPr>
          <w:rFonts w:hint="eastAsia"/>
        </w:rPr>
        <w:t>”完成</w:t>
      </w:r>
      <w:r>
        <w:rPr>
          <w:rFonts w:hint="eastAsia"/>
        </w:rPr>
        <w:t>，为了模型统一化操作，默认</w:t>
      </w:r>
      <w:r>
        <w:rPr>
          <w:rFonts w:hint="eastAsia"/>
        </w:rPr>
        <w:t>Source</w:t>
      </w:r>
      <w:r>
        <w:rPr>
          <w:rFonts w:hint="eastAsia"/>
        </w:rPr>
        <w:t>初始位置是（</w:t>
      </w:r>
      <w:r>
        <w:rPr>
          <w:rFonts w:hint="eastAsia"/>
        </w:rPr>
        <w:t>100,300</w:t>
      </w:r>
      <w:r>
        <w:rPr>
          <w:rFonts w:hint="eastAsia"/>
        </w:rPr>
        <w:t>）。</w:t>
      </w:r>
    </w:p>
    <w:p w14:paraId="38A39DE5" w14:textId="77777777" w:rsidR="00FF4217" w:rsidRPr="00A164A5" w:rsidRDefault="00FF4217" w:rsidP="007678C0">
      <w:pPr>
        <w:spacing w:line="400" w:lineRule="exact"/>
        <w:ind w:firstLineChars="200" w:firstLine="480"/>
      </w:pPr>
      <w:r w:rsidRPr="00A164A5">
        <w:rPr>
          <w:rFonts w:hint="eastAsia"/>
        </w:rPr>
        <w:t>“</w:t>
      </w:r>
      <w:r w:rsidRPr="00A164A5">
        <w:rPr>
          <w:rFonts w:hint="eastAsia"/>
        </w:rPr>
        <w:t>InitLine</w:t>
      </w:r>
      <w:r w:rsidRPr="00A164A5">
        <w:rPr>
          <w:rFonts w:hint="eastAsia"/>
        </w:rPr>
        <w:t>”</w:t>
      </w:r>
      <w:r>
        <w:rPr>
          <w:rFonts w:hint="eastAsia"/>
        </w:rPr>
        <w:t>下一步工作是</w:t>
      </w:r>
      <w:r w:rsidRPr="00A164A5">
        <w:rPr>
          <w:rFonts w:hint="eastAsia"/>
        </w:rPr>
        <w:t>按序读取</w:t>
      </w:r>
      <w:r w:rsidRPr="00A164A5">
        <w:rPr>
          <w:rFonts w:hint="eastAsia"/>
        </w:rPr>
        <w:t>SeviceList1</w:t>
      </w:r>
      <w:r w:rsidRPr="00A164A5">
        <w:rPr>
          <w:rFonts w:hint="eastAsia"/>
        </w:rPr>
        <w:t>中的</w:t>
      </w:r>
      <w:r>
        <w:rPr>
          <w:rFonts w:hint="eastAsia"/>
        </w:rPr>
        <w:t>原子</w:t>
      </w:r>
      <w:r w:rsidRPr="00A164A5">
        <w:rPr>
          <w:rFonts w:hint="eastAsia"/>
        </w:rPr>
        <w:t>服务</w:t>
      </w:r>
      <w:r>
        <w:rPr>
          <w:rFonts w:hint="eastAsia"/>
        </w:rPr>
        <w:t>或者组合服务名称，依次</w:t>
      </w:r>
      <w:r w:rsidRPr="00A164A5">
        <w:rPr>
          <w:rFonts w:hint="eastAsia"/>
        </w:rPr>
        <w:t>到“</w:t>
      </w:r>
      <w:r w:rsidRPr="00A164A5">
        <w:rPr>
          <w:rFonts w:hint="eastAsia"/>
        </w:rPr>
        <w:t>matchTable</w:t>
      </w:r>
      <w:r>
        <w:rPr>
          <w:rFonts w:hint="eastAsia"/>
        </w:rPr>
        <w:t>”中</w:t>
      </w:r>
      <w:r w:rsidRPr="00A164A5">
        <w:rPr>
          <w:rFonts w:hint="eastAsia"/>
        </w:rPr>
        <w:t>查询对应于</w:t>
      </w:r>
      <w:r w:rsidRPr="00A164A5">
        <w:rPr>
          <w:rFonts w:hint="eastAsia"/>
        </w:rPr>
        <w:t>Plant Simulation</w:t>
      </w:r>
      <w:r w:rsidRPr="00A164A5">
        <w:rPr>
          <w:rFonts w:hint="eastAsia"/>
        </w:rPr>
        <w:t>内部的对象，按序生成；如有自定义参数，对应设置。</w:t>
      </w:r>
    </w:p>
    <w:p w14:paraId="77ED3620" w14:textId="77777777" w:rsidR="00FF4217" w:rsidRDefault="00FF4217" w:rsidP="007678C0">
      <w:pPr>
        <w:spacing w:line="400" w:lineRule="exact"/>
        <w:ind w:firstLineChars="200" w:firstLine="480"/>
      </w:pPr>
      <w:r>
        <w:rPr>
          <w:rFonts w:hint="eastAsia"/>
        </w:rPr>
        <w:t>基本对象生成后，</w:t>
      </w:r>
      <w:r w:rsidRPr="00A164A5">
        <w:rPr>
          <w:rFonts w:hint="eastAsia"/>
        </w:rPr>
        <w:t>“</w:t>
      </w:r>
      <w:r w:rsidRPr="00A164A5">
        <w:rPr>
          <w:rFonts w:hint="eastAsia"/>
        </w:rPr>
        <w:t>InitLine</w:t>
      </w:r>
      <w:r w:rsidRPr="00A164A5">
        <w:rPr>
          <w:rFonts w:hint="eastAsia"/>
        </w:rPr>
        <w:t>”生成</w:t>
      </w:r>
      <w:r w:rsidRPr="00A164A5">
        <w:rPr>
          <w:rFonts w:hint="eastAsia"/>
        </w:rPr>
        <w:t>Drain</w:t>
      </w:r>
      <w:r w:rsidRPr="00A164A5">
        <w:rPr>
          <w:rFonts w:hint="eastAsia"/>
        </w:rPr>
        <w:t>对象。在以上</w:t>
      </w:r>
      <w:r>
        <w:rPr>
          <w:rFonts w:hint="eastAsia"/>
        </w:rPr>
        <w:t>解析</w:t>
      </w:r>
      <w:r w:rsidRPr="00A164A5">
        <w:rPr>
          <w:rFonts w:hint="eastAsia"/>
        </w:rPr>
        <w:t>过程中，按序</w:t>
      </w:r>
      <w:r>
        <w:rPr>
          <w:rFonts w:hint="eastAsia"/>
        </w:rPr>
        <w:t>将</w:t>
      </w:r>
      <w:r w:rsidRPr="00A164A5">
        <w:rPr>
          <w:rFonts w:hint="eastAsia"/>
        </w:rPr>
        <w:t>Plant Simulation</w:t>
      </w:r>
      <w:r>
        <w:rPr>
          <w:rFonts w:hint="eastAsia"/>
        </w:rPr>
        <w:t>内对应的仿真对象填充到</w:t>
      </w:r>
      <w:r w:rsidRPr="00A164A5">
        <w:rPr>
          <w:rFonts w:hint="eastAsia"/>
        </w:rPr>
        <w:t>“</w:t>
      </w:r>
      <w:r w:rsidRPr="00A164A5">
        <w:rPr>
          <w:rFonts w:hint="eastAsia"/>
        </w:rPr>
        <w:t>fromToTable</w:t>
      </w:r>
      <w:r w:rsidRPr="00A164A5">
        <w:rPr>
          <w:rFonts w:hint="eastAsia"/>
        </w:rPr>
        <w:t>”</w:t>
      </w:r>
      <w:r>
        <w:rPr>
          <w:rFonts w:hint="eastAsia"/>
        </w:rPr>
        <w:t>当中，以能够</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r>
        <w:rPr>
          <w:rFonts w:hint="eastAsia"/>
        </w:rPr>
        <w:t>至此，服务组合对应的仿真模型建立完成。</w:t>
      </w:r>
    </w:p>
    <w:p w14:paraId="38C0E5A9" w14:textId="6744432F" w:rsidR="00F63D3E" w:rsidRPr="001A5C6A" w:rsidRDefault="00FF4217" w:rsidP="007678C0">
      <w:pPr>
        <w:spacing w:line="400" w:lineRule="exact"/>
        <w:ind w:firstLineChars="200" w:firstLine="480"/>
      </w:pPr>
      <w:r>
        <w:rPr>
          <w:rFonts w:hint="eastAsia"/>
        </w:rPr>
        <w:t>模型建立完成后，在</w:t>
      </w:r>
      <w:r>
        <w:rPr>
          <w:rFonts w:hint="eastAsia"/>
        </w:rPr>
        <w:t>Source</w:t>
      </w:r>
      <w:r>
        <w:rPr>
          <w:rFonts w:hint="eastAsia"/>
        </w:rPr>
        <w:t>对象中，会根据服务需求方的任务数需求，设置其参数“</w:t>
      </w:r>
      <w:r>
        <w:rPr>
          <w:rFonts w:hint="eastAsia"/>
        </w:rPr>
        <w:t>Amount</w:t>
      </w:r>
      <w:r>
        <w:rPr>
          <w:rFonts w:hint="eastAsia"/>
        </w:rPr>
        <w:t>”，通过仿真控制器对象“</w:t>
      </w:r>
      <w:r>
        <w:rPr>
          <w:rFonts w:hint="eastAsia"/>
        </w:rPr>
        <w:t>EventController</w:t>
      </w:r>
      <w:r>
        <w:rPr>
          <w:rFonts w:hint="eastAsia"/>
        </w:rPr>
        <w:t>”的“</w:t>
      </w:r>
      <w:r>
        <w:rPr>
          <w:rFonts w:hint="eastAsia"/>
        </w:rPr>
        <w:t>Start</w:t>
      </w:r>
      <w:r>
        <w:rPr>
          <w:rFonts w:hint="eastAsia"/>
        </w:rPr>
        <w:t>”按钮，开始执行模型。模型按照</w:t>
      </w:r>
      <w:r>
        <w:rPr>
          <w:rFonts w:hint="eastAsia"/>
        </w:rPr>
        <w:t>Source</w:t>
      </w:r>
      <w:r>
        <w:rPr>
          <w:rFonts w:hint="eastAsia"/>
        </w:rPr>
        <w:t>中定义的生产计划完成仿真时候，会自动计算仿真能够直接得到的指标参数（例如完工时间、完工数量）和间接得到的指标的参数（例如加工成本、物流成本等）。</w:t>
      </w:r>
    </w:p>
    <w:p w14:paraId="5B3754F1" w14:textId="76AF6822" w:rsidR="00F63D3E" w:rsidRDefault="00F63D3E" w:rsidP="007678C0">
      <w:pPr>
        <w:spacing w:line="400" w:lineRule="exact"/>
        <w:ind w:firstLineChars="200" w:firstLine="480"/>
      </w:pPr>
      <w:r>
        <w:rPr>
          <w:rFonts w:hint="eastAsia"/>
        </w:rPr>
        <w:t>案例中，服务需求方根据自身需求，选择：上海厂的主轴、床身、床头箱、床鞍加工服务；杭州厂的三座、尾座、滑板加工服务；自身完成装配。相应的</w:t>
      </w:r>
      <w:r>
        <w:rPr>
          <w:rFonts w:hint="eastAsia"/>
        </w:rPr>
        <w:t>OWL-S</w:t>
      </w:r>
      <w:r>
        <w:rPr>
          <w:rFonts w:hint="eastAsia"/>
        </w:rPr>
        <w:t>文档见附录</w:t>
      </w:r>
      <w:r>
        <w:rPr>
          <w:rFonts w:hint="eastAsia"/>
        </w:rPr>
        <w:t>A</w:t>
      </w:r>
      <w:r>
        <w:rPr>
          <w:rFonts w:hint="eastAsia"/>
        </w:rPr>
        <w:t>所示。模型建立</w:t>
      </w:r>
      <w:r w:rsidRPr="00537B04">
        <w:rPr>
          <w:rFonts w:hint="eastAsia"/>
        </w:rPr>
        <w:t>如</w:t>
      </w:r>
      <w:r w:rsidRPr="00F63D3E">
        <w:rPr>
          <w:rFonts w:hint="eastAsia"/>
          <w:color w:val="FF0000"/>
        </w:rPr>
        <w:t>图</w:t>
      </w:r>
      <w:r>
        <w:rPr>
          <w:rFonts w:hint="eastAsia"/>
          <w:color w:val="FF0000"/>
        </w:rPr>
        <w:t>6.8</w:t>
      </w:r>
      <w:r>
        <w:rPr>
          <w:rFonts w:hint="eastAsia"/>
        </w:rPr>
        <w:t>所示。</w:t>
      </w:r>
    </w:p>
    <w:p w14:paraId="74C28581" w14:textId="77777777" w:rsidR="00F63D3E" w:rsidRDefault="00F63D3E" w:rsidP="00F63D3E">
      <w:pPr>
        <w:pStyle w:val="a5"/>
      </w:pPr>
      <w:r w:rsidRPr="002549CD">
        <w:rPr>
          <w:noProof/>
        </w:rPr>
        <w:lastRenderedPageBreak/>
        <w:drawing>
          <wp:inline distT="0" distB="0" distL="0" distR="0" wp14:anchorId="425E19B4" wp14:editId="2F0CEFCC">
            <wp:extent cx="5551200" cy="2275200"/>
            <wp:effectExtent l="0" t="0" r="0" b="0"/>
            <wp:docPr id="145" name="图片 145" descr="说明: 微信截图_2017070216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微信截图_201707021642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51200" cy="2275200"/>
                    </a:xfrm>
                    <a:prstGeom prst="rect">
                      <a:avLst/>
                    </a:prstGeom>
                    <a:noFill/>
                    <a:ln>
                      <a:noFill/>
                    </a:ln>
                  </pic:spPr>
                </pic:pic>
              </a:graphicData>
            </a:graphic>
          </wp:inline>
        </w:drawing>
      </w:r>
    </w:p>
    <w:p w14:paraId="65888B8A" w14:textId="6ABCDE0B" w:rsidR="00F63D3E" w:rsidRPr="00F05C12" w:rsidRDefault="00F63D3E" w:rsidP="00F63D3E">
      <w:pPr>
        <w:pStyle w:val="a4"/>
      </w:pPr>
      <w:r w:rsidRPr="00C95B78">
        <w:rPr>
          <w:rFonts w:hint="eastAsia"/>
        </w:rPr>
        <w:t>图</w:t>
      </w:r>
      <w:r>
        <w:rPr>
          <w:rFonts w:hint="eastAsia"/>
        </w:rPr>
        <w:t>6.8</w:t>
      </w:r>
      <w:r w:rsidRPr="00C95B78">
        <w:rPr>
          <w:rFonts w:hint="eastAsia"/>
        </w:rPr>
        <w:t xml:space="preserve"> </w:t>
      </w:r>
      <w:r w:rsidRPr="00C95B78">
        <w:rPr>
          <w:rFonts w:hint="eastAsia"/>
        </w:rPr>
        <w:t>案例仿真模型截图</w:t>
      </w:r>
    </w:p>
    <w:p w14:paraId="2095882E" w14:textId="4B105FC9" w:rsidR="00281E33" w:rsidRDefault="00FF4217" w:rsidP="00281E33">
      <w:pPr>
        <w:pStyle w:val="2"/>
      </w:pPr>
      <w:r>
        <w:rPr>
          <w:rFonts w:hint="eastAsia"/>
        </w:rPr>
        <w:t>6.4</w:t>
      </w:r>
      <w:r w:rsidR="00281E33">
        <w:t xml:space="preserve"> </w:t>
      </w:r>
      <w:r w:rsidR="00281E33">
        <w:rPr>
          <w:rFonts w:hint="eastAsia"/>
        </w:rPr>
        <w:t>服务评价指标</w:t>
      </w:r>
    </w:p>
    <w:p w14:paraId="1E8782E7" w14:textId="77777777" w:rsidR="007678C0" w:rsidRDefault="00F63D3E" w:rsidP="007678C0">
      <w:pPr>
        <w:spacing w:line="400" w:lineRule="exact"/>
        <w:ind w:firstLineChars="200" w:firstLine="480"/>
      </w:pPr>
      <w:r w:rsidRPr="00681024">
        <w:rPr>
          <w:rFonts w:hint="eastAsia"/>
        </w:rPr>
        <w:t>通过节</w:t>
      </w:r>
      <w:r>
        <w:rPr>
          <w:rFonts w:hint="eastAsia"/>
        </w:rPr>
        <w:t>6.3.4</w:t>
      </w:r>
      <w:r w:rsidRPr="00681024">
        <w:rPr>
          <w:rFonts w:hint="eastAsia"/>
        </w:rPr>
        <w:t>中的模型运行之后，可以得到仿真指标</w:t>
      </w:r>
      <w:r>
        <w:rPr>
          <w:rFonts w:hint="eastAsia"/>
        </w:rPr>
        <w:t>值</w:t>
      </w:r>
      <w:r w:rsidRPr="00681024">
        <w:rPr>
          <w:rFonts w:hint="eastAsia"/>
        </w:rPr>
        <w:t>如下：</w:t>
      </w:r>
    </w:p>
    <w:p w14:paraId="21C87229" w14:textId="2888ADFD" w:rsidR="00F63D3E" w:rsidRPr="007678C0" w:rsidRDefault="007678C0" w:rsidP="007678C0">
      <w:pPr>
        <w:spacing w:line="400" w:lineRule="exact"/>
        <w:ind w:firstLineChars="200" w:firstLine="482"/>
      </w:pPr>
      <w:r w:rsidRPr="007678C0">
        <w:rPr>
          <w:rFonts w:hint="eastAsia"/>
          <w:b/>
        </w:rPr>
        <w:t>1</w:t>
      </w:r>
      <w:r w:rsidRPr="007678C0">
        <w:rPr>
          <w:rFonts w:hint="eastAsia"/>
          <w:b/>
        </w:rPr>
        <w:t>、</w:t>
      </w:r>
      <w:r w:rsidR="00F63D3E" w:rsidRPr="007678C0">
        <w:rPr>
          <w:rFonts w:hint="eastAsia"/>
          <w:b/>
        </w:rPr>
        <w:t>完工时间</w:t>
      </w:r>
      <w:r w:rsidR="00F63D3E" w:rsidRPr="007678C0">
        <w:rPr>
          <w:rFonts w:hint="eastAsia"/>
          <w:b/>
        </w:rPr>
        <w:t>TCT</w:t>
      </w:r>
    </w:p>
    <w:p w14:paraId="54714E69" w14:textId="77777777" w:rsidR="007678C0" w:rsidRDefault="00F63D3E" w:rsidP="007678C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为</w:t>
      </w:r>
      <w:r>
        <w:rPr>
          <w:rFonts w:hint="eastAsia"/>
        </w:rPr>
        <w:t>1:05:04:00.0000</w:t>
      </w:r>
      <w:r>
        <w:rPr>
          <w:rFonts w:hint="eastAsia"/>
        </w:rPr>
        <w:t>，即</w:t>
      </w:r>
      <w:r>
        <w:rPr>
          <w:rFonts w:hint="eastAsia"/>
        </w:rPr>
        <w:t>TCT=29.07H</w:t>
      </w:r>
      <w:r>
        <w:rPr>
          <w:rFonts w:hint="eastAsia"/>
        </w:rPr>
        <w:t>。</w:t>
      </w:r>
    </w:p>
    <w:p w14:paraId="4FDF2D8B" w14:textId="7724A8EC" w:rsidR="00F63D3E" w:rsidRPr="007678C0" w:rsidRDefault="007678C0" w:rsidP="007678C0">
      <w:pPr>
        <w:spacing w:line="400" w:lineRule="exact"/>
        <w:ind w:firstLineChars="200" w:firstLine="482"/>
      </w:pPr>
      <w:r w:rsidRPr="007678C0">
        <w:rPr>
          <w:rFonts w:hint="eastAsia"/>
          <w:b/>
        </w:rPr>
        <w:t>2</w:t>
      </w:r>
      <w:r w:rsidRPr="007678C0">
        <w:rPr>
          <w:rFonts w:hint="eastAsia"/>
          <w:b/>
        </w:rPr>
        <w:t>、</w:t>
      </w:r>
      <w:r w:rsidR="00F63D3E" w:rsidRPr="007678C0">
        <w:rPr>
          <w:rFonts w:hint="eastAsia"/>
          <w:b/>
        </w:rPr>
        <w:t>完工数量</w:t>
      </w:r>
      <w:r w:rsidR="00F63D3E" w:rsidRPr="007678C0">
        <w:rPr>
          <w:rFonts w:hint="eastAsia"/>
          <w:b/>
        </w:rPr>
        <w:t>N</w:t>
      </w:r>
    </w:p>
    <w:p w14:paraId="2017B362" w14:textId="77777777" w:rsidR="007678C0" w:rsidRDefault="00F63D3E" w:rsidP="007678C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Pr>
          <w:rFonts w:hint="eastAsia"/>
        </w:rPr>
        <w:t>100</w:t>
      </w:r>
      <w:r>
        <w:rPr>
          <w:rFonts w:hint="eastAsia"/>
        </w:rPr>
        <w:t>，即</w:t>
      </w:r>
      <w:r>
        <w:rPr>
          <w:rFonts w:hint="eastAsia"/>
        </w:rPr>
        <w:t>N=100</w:t>
      </w:r>
      <w:r>
        <w:rPr>
          <w:rFonts w:hint="eastAsia"/>
        </w:rPr>
        <w:t>。</w:t>
      </w:r>
    </w:p>
    <w:p w14:paraId="02CE493B" w14:textId="20EC30C5" w:rsidR="00F63D3E" w:rsidRPr="007678C0" w:rsidRDefault="007678C0" w:rsidP="007678C0">
      <w:pPr>
        <w:spacing w:line="400" w:lineRule="exact"/>
        <w:ind w:firstLineChars="200" w:firstLine="482"/>
      </w:pPr>
      <w:r w:rsidRPr="007678C0">
        <w:rPr>
          <w:rFonts w:hint="eastAsia"/>
          <w:b/>
        </w:rPr>
        <w:t>3</w:t>
      </w:r>
      <w:r w:rsidRPr="007678C0">
        <w:rPr>
          <w:rFonts w:hint="eastAsia"/>
          <w:b/>
        </w:rPr>
        <w:t>、</w:t>
      </w:r>
      <w:r w:rsidR="00F63D3E" w:rsidRPr="007678C0">
        <w:rPr>
          <w:rFonts w:hint="eastAsia"/>
          <w:b/>
        </w:rPr>
        <w:t>瓶颈工位及其任务数</w:t>
      </w:r>
    </w:p>
    <w:p w14:paraId="2E13335E" w14:textId="77777777" w:rsidR="007678C0" w:rsidRDefault="00F63D3E" w:rsidP="007678C0">
      <w:pPr>
        <w:spacing w:line="400" w:lineRule="exact"/>
        <w:ind w:firstLineChars="200" w:firstLine="480"/>
      </w:pPr>
      <w:r>
        <w:rPr>
          <w:rFonts w:hint="eastAsia"/>
        </w:rPr>
        <w:t>以“工作中”为评分准则，得到的瓶颈工位是：</w:t>
      </w:r>
      <w:r>
        <w:rPr>
          <w:rFonts w:hint="eastAsia"/>
        </w:rPr>
        <w:t>root.ZhuZhou.ZhuZhouMaoPi.DZ</w:t>
      </w:r>
      <w:r>
        <w:rPr>
          <w:rFonts w:hint="eastAsia"/>
        </w:rPr>
        <w:t>，即上海加工厂的主轴毛坯加工环节中的锻造工位。任务数通过该工位的参数</w:t>
      </w:r>
      <w:r w:rsidRPr="002A6182">
        <w:t>statNumIn</w:t>
      </w:r>
      <w:r>
        <w:rPr>
          <w:rFonts w:hint="eastAsia"/>
        </w:rPr>
        <w:t>得到，</w:t>
      </w:r>
      <w:r>
        <w:rPr>
          <w:rFonts w:hint="eastAsia"/>
        </w:rPr>
        <w:t>M = 100</w:t>
      </w:r>
      <w:r>
        <w:rPr>
          <w:rFonts w:hint="eastAsia"/>
        </w:rPr>
        <w:t>。</w:t>
      </w:r>
    </w:p>
    <w:p w14:paraId="69246A58" w14:textId="0BE367D6" w:rsidR="00F63D3E" w:rsidRPr="007678C0" w:rsidRDefault="007678C0" w:rsidP="007678C0">
      <w:pPr>
        <w:spacing w:line="400" w:lineRule="exact"/>
        <w:ind w:firstLineChars="200" w:firstLine="482"/>
      </w:pPr>
      <w:r w:rsidRPr="007678C0">
        <w:rPr>
          <w:rFonts w:hint="eastAsia"/>
          <w:b/>
        </w:rPr>
        <w:t>4</w:t>
      </w:r>
      <w:r w:rsidRPr="007678C0">
        <w:rPr>
          <w:rFonts w:hint="eastAsia"/>
          <w:b/>
        </w:rPr>
        <w:t>、</w:t>
      </w:r>
      <w:r w:rsidR="00F63D3E" w:rsidRPr="007678C0">
        <w:rPr>
          <w:rFonts w:hint="eastAsia"/>
          <w:b/>
        </w:rPr>
        <w:t>物流时间</w:t>
      </w:r>
      <w:r w:rsidR="00F63D3E" w:rsidRPr="007678C0">
        <w:rPr>
          <w:rFonts w:hint="eastAsia"/>
          <w:b/>
        </w:rPr>
        <w:t>LT</w:t>
      </w:r>
    </w:p>
    <w:p w14:paraId="16DC1608" w14:textId="1445E403" w:rsidR="007678C0" w:rsidRDefault="00F63D3E" w:rsidP="007678C0">
      <w:pPr>
        <w:spacing w:line="400" w:lineRule="exact"/>
        <w:ind w:firstLineChars="200" w:firstLine="480"/>
      </w:pPr>
      <w:r>
        <w:rPr>
          <w:rFonts w:hint="eastAsia"/>
        </w:rPr>
        <w:t>物流时间包括上海厂到服务需求方的物流时间和杭州厂到服务需求方的物流时间，即</w:t>
      </w:r>
      <w:r>
        <w:rPr>
          <w:rFonts w:hint="eastAsia"/>
        </w:rPr>
        <w:t>LT=50/50+180/50=4.6H</w:t>
      </w:r>
      <w:r w:rsidR="007678C0">
        <w:rPr>
          <w:rFonts w:hint="eastAsia"/>
        </w:rPr>
        <w:t>。</w:t>
      </w:r>
    </w:p>
    <w:p w14:paraId="573D90F5" w14:textId="2383EB06" w:rsidR="00F63D3E" w:rsidRPr="007678C0" w:rsidRDefault="007678C0" w:rsidP="007678C0">
      <w:pPr>
        <w:spacing w:line="400" w:lineRule="exact"/>
        <w:ind w:firstLineChars="200" w:firstLine="482"/>
      </w:pPr>
      <w:r w:rsidRPr="007678C0">
        <w:rPr>
          <w:rFonts w:hint="eastAsia"/>
          <w:b/>
        </w:rPr>
        <w:t>5</w:t>
      </w:r>
      <w:r w:rsidRPr="007678C0">
        <w:rPr>
          <w:rFonts w:hint="eastAsia"/>
          <w:b/>
        </w:rPr>
        <w:t>、</w:t>
      </w:r>
      <w:r w:rsidR="00F63D3E" w:rsidRPr="007678C0">
        <w:rPr>
          <w:rFonts w:hint="eastAsia"/>
          <w:b/>
        </w:rPr>
        <w:t>工位资源状态</w:t>
      </w:r>
      <w:r w:rsidR="00F63D3E" w:rsidRPr="007678C0">
        <w:rPr>
          <w:rFonts w:hint="eastAsia"/>
          <w:b/>
        </w:rPr>
        <w:t>SRS</w:t>
      </w:r>
    </w:p>
    <w:p w14:paraId="6FEEDD3E" w14:textId="488DF86D" w:rsidR="00F63D3E" w:rsidRDefault="00F63D3E" w:rsidP="007678C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8E490B" w:rsidRPr="008E490B">
        <w:rPr>
          <w:rFonts w:hint="eastAsia"/>
          <w:color w:val="FF0000"/>
        </w:rPr>
        <w:t>6.9</w:t>
      </w:r>
      <w:r>
        <w:rPr>
          <w:rFonts w:hint="eastAsia"/>
        </w:rPr>
        <w:t>所示。</w:t>
      </w:r>
    </w:p>
    <w:p w14:paraId="39AA9659" w14:textId="77777777" w:rsidR="00F63D3E" w:rsidRDefault="00F63D3E" w:rsidP="00F63D3E">
      <w:pPr>
        <w:pStyle w:val="a5"/>
      </w:pPr>
      <w:r w:rsidRPr="002549CD">
        <w:rPr>
          <w:noProof/>
        </w:rPr>
        <w:lastRenderedPageBreak/>
        <w:drawing>
          <wp:inline distT="0" distB="0" distL="0" distR="0" wp14:anchorId="533814CC" wp14:editId="2982C3F5">
            <wp:extent cx="3648075" cy="2667311"/>
            <wp:effectExtent l="0" t="0" r="0" b="0"/>
            <wp:docPr id="146" name="图片 146" descr="说明: 主轴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主轴device"/>
                    <pic:cNvPicPr>
                      <a:picLocks noChangeAspect="1" noChangeArrowheads="1"/>
                    </pic:cNvPicPr>
                  </pic:nvPicPr>
                  <pic:blipFill rotWithShape="1">
                    <a:blip r:embed="rId43">
                      <a:extLst>
                        <a:ext uri="{28A0092B-C50C-407E-A947-70E740481C1C}">
                          <a14:useLocalDpi xmlns:a14="http://schemas.microsoft.com/office/drawing/2010/main" val="0"/>
                        </a:ext>
                      </a:extLst>
                    </a:blip>
                    <a:srcRect b="13904"/>
                    <a:stretch/>
                  </pic:blipFill>
                  <pic:spPr bwMode="auto">
                    <a:xfrm>
                      <a:off x="0" y="0"/>
                      <a:ext cx="3648075" cy="2667311"/>
                    </a:xfrm>
                    <a:prstGeom prst="rect">
                      <a:avLst/>
                    </a:prstGeom>
                    <a:noFill/>
                    <a:ln>
                      <a:noFill/>
                    </a:ln>
                    <a:extLst>
                      <a:ext uri="{53640926-AAD7-44D8-BBD7-CCE9431645EC}">
                        <a14:shadowObscured xmlns:a14="http://schemas.microsoft.com/office/drawing/2010/main"/>
                      </a:ext>
                    </a:extLst>
                  </pic:spPr>
                </pic:pic>
              </a:graphicData>
            </a:graphic>
          </wp:inline>
        </w:drawing>
      </w:r>
    </w:p>
    <w:p w14:paraId="6056B3DD" w14:textId="4FBC3841" w:rsidR="00F63D3E" w:rsidRPr="00681024" w:rsidRDefault="00F63D3E" w:rsidP="00F63D3E">
      <w:pPr>
        <w:pStyle w:val="a4"/>
      </w:pPr>
      <w:r>
        <w:rPr>
          <w:rFonts w:hint="eastAsia"/>
        </w:rPr>
        <w:t>图</w:t>
      </w:r>
      <w:r w:rsidR="008E490B">
        <w:rPr>
          <w:rFonts w:hint="eastAsia"/>
        </w:rPr>
        <w:t>6.9</w:t>
      </w:r>
      <w:r>
        <w:rPr>
          <w:rFonts w:hint="eastAsia"/>
        </w:rPr>
        <w:t xml:space="preserve"> </w:t>
      </w:r>
      <w:r w:rsidRPr="00681024">
        <w:rPr>
          <w:rFonts w:hint="eastAsia"/>
        </w:rPr>
        <w:t>工位资源状态</w:t>
      </w:r>
      <w:r>
        <w:rPr>
          <w:rFonts w:hint="eastAsia"/>
        </w:rPr>
        <w:t>图</w:t>
      </w:r>
    </w:p>
    <w:p w14:paraId="1B8FD90C" w14:textId="77777777" w:rsidR="007678C0" w:rsidRDefault="007678C0" w:rsidP="007678C0">
      <w:pPr>
        <w:spacing w:line="400" w:lineRule="exact"/>
        <w:ind w:firstLineChars="200" w:firstLine="482"/>
        <w:rPr>
          <w:b/>
        </w:rPr>
      </w:pPr>
      <w:r w:rsidRPr="007678C0">
        <w:rPr>
          <w:rFonts w:hint="eastAsia"/>
          <w:b/>
        </w:rPr>
        <w:t>6</w:t>
      </w:r>
      <w:r w:rsidRPr="007678C0">
        <w:rPr>
          <w:rFonts w:hint="eastAsia"/>
          <w:b/>
        </w:rPr>
        <w:t>、</w:t>
      </w:r>
      <w:r w:rsidR="00F63D3E" w:rsidRPr="007678C0">
        <w:rPr>
          <w:rFonts w:hint="eastAsia"/>
          <w:b/>
        </w:rPr>
        <w:t>工件资源状态</w:t>
      </w:r>
      <w:r w:rsidR="00F63D3E" w:rsidRPr="007678C0">
        <w:rPr>
          <w:rFonts w:hint="eastAsia"/>
          <w:b/>
        </w:rPr>
        <w:t>ERS</w:t>
      </w:r>
    </w:p>
    <w:p w14:paraId="0435391D" w14:textId="54109779" w:rsidR="00F63D3E" w:rsidRPr="007678C0" w:rsidRDefault="00F63D3E" w:rsidP="007678C0">
      <w:pPr>
        <w:spacing w:line="400" w:lineRule="exact"/>
        <w:ind w:firstLineChars="200" w:firstLine="480"/>
        <w:rPr>
          <w:b/>
        </w:rPr>
      </w:pPr>
      <w:r>
        <w:rPr>
          <w:rFonts w:hint="eastAsia"/>
        </w:rPr>
        <w:t>由于整条生产线的产品只有机床这一类成品，因此其资源状态如图</w:t>
      </w:r>
      <w:r w:rsidR="008E490B">
        <w:rPr>
          <w:rFonts w:hint="eastAsia"/>
        </w:rPr>
        <w:t>6.10</w:t>
      </w:r>
      <w:r>
        <w:rPr>
          <w:rFonts w:hint="eastAsia"/>
        </w:rPr>
        <w:t>所示。</w:t>
      </w:r>
    </w:p>
    <w:p w14:paraId="08DCD1F3" w14:textId="77777777" w:rsidR="00F63D3E" w:rsidRDefault="00F63D3E" w:rsidP="00F63D3E">
      <w:pPr>
        <w:pStyle w:val="a5"/>
      </w:pPr>
      <w:r>
        <w:rPr>
          <w:noProof/>
        </w:rPr>
        <w:drawing>
          <wp:inline distT="0" distB="0" distL="0" distR="0" wp14:anchorId="18A44C6C" wp14:editId="72148A79">
            <wp:extent cx="2743200" cy="2231137"/>
            <wp:effectExtent l="0" t="0" r="0" b="0"/>
            <wp:docPr id="147" name="图片 147" descr="说明: 微信截图_2017070216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微信截图_20170702165512"/>
                    <pic:cNvPicPr>
                      <a:picLocks noChangeAspect="1" noChangeArrowheads="1"/>
                    </pic:cNvPicPr>
                  </pic:nvPicPr>
                  <pic:blipFill rotWithShape="1">
                    <a:blip r:embed="rId44">
                      <a:extLst>
                        <a:ext uri="{28A0092B-C50C-407E-A947-70E740481C1C}">
                          <a14:useLocalDpi xmlns:a14="http://schemas.microsoft.com/office/drawing/2010/main" val="0"/>
                        </a:ext>
                      </a:extLst>
                    </a:blip>
                    <a:srcRect b="3748"/>
                    <a:stretch/>
                  </pic:blipFill>
                  <pic:spPr bwMode="auto">
                    <a:xfrm>
                      <a:off x="0" y="0"/>
                      <a:ext cx="2746290" cy="2233650"/>
                    </a:xfrm>
                    <a:prstGeom prst="rect">
                      <a:avLst/>
                    </a:prstGeom>
                    <a:noFill/>
                    <a:ln>
                      <a:noFill/>
                    </a:ln>
                    <a:extLst>
                      <a:ext uri="{53640926-AAD7-44D8-BBD7-CCE9431645EC}">
                        <a14:shadowObscured xmlns:a14="http://schemas.microsoft.com/office/drawing/2010/main"/>
                      </a:ext>
                    </a:extLst>
                  </pic:spPr>
                </pic:pic>
              </a:graphicData>
            </a:graphic>
          </wp:inline>
        </w:drawing>
      </w:r>
    </w:p>
    <w:p w14:paraId="1A6F0489" w14:textId="5521143F" w:rsidR="00F63D3E" w:rsidRPr="00681024" w:rsidRDefault="00F63D3E" w:rsidP="00F63D3E">
      <w:pPr>
        <w:pStyle w:val="a4"/>
      </w:pPr>
      <w:r>
        <w:rPr>
          <w:rFonts w:hint="eastAsia"/>
        </w:rPr>
        <w:t>图</w:t>
      </w:r>
      <w:r w:rsidR="008E490B">
        <w:rPr>
          <w:rFonts w:hint="eastAsia"/>
        </w:rPr>
        <w:t>6.10</w:t>
      </w:r>
      <w:r>
        <w:rPr>
          <w:rFonts w:hint="eastAsia"/>
        </w:rPr>
        <w:t xml:space="preserve"> </w:t>
      </w:r>
      <w:r>
        <w:rPr>
          <w:rFonts w:hint="eastAsia"/>
        </w:rPr>
        <w:t>工件</w:t>
      </w:r>
      <w:r w:rsidRPr="00681024">
        <w:rPr>
          <w:rFonts w:hint="eastAsia"/>
        </w:rPr>
        <w:t>资源状态</w:t>
      </w:r>
      <w:r>
        <w:rPr>
          <w:rFonts w:hint="eastAsia"/>
        </w:rPr>
        <w:t>图</w:t>
      </w:r>
    </w:p>
    <w:p w14:paraId="300DCA85" w14:textId="348848ED" w:rsidR="00F63D3E" w:rsidRPr="00BB30D7" w:rsidRDefault="00F63D3E" w:rsidP="007678C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8E490B">
        <w:rPr>
          <w:rFonts w:hint="eastAsia"/>
          <w:color w:val="FF0000"/>
        </w:rPr>
        <w:t>6.3</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C1F267D" w14:textId="1E2F53FE" w:rsidR="00F63D3E" w:rsidRPr="00413E51" w:rsidRDefault="00F63D3E" w:rsidP="00F63D3E">
      <w:pPr>
        <w:pStyle w:val="a5"/>
      </w:pPr>
      <w:r>
        <w:rPr>
          <w:rFonts w:hint="eastAsia"/>
        </w:rPr>
        <w:t>表</w:t>
      </w:r>
      <w:r w:rsidR="008E490B">
        <w:rPr>
          <w:rFonts w:hint="eastAsia"/>
        </w:rPr>
        <w:t>6.3</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3D3E" w14:paraId="3914F472" w14:textId="77777777" w:rsidTr="00B50FAB">
        <w:trPr>
          <w:jc w:val="center"/>
        </w:trPr>
        <w:tc>
          <w:tcPr>
            <w:tcW w:w="5495" w:type="dxa"/>
            <w:shd w:val="clear" w:color="auto" w:fill="auto"/>
            <w:vAlign w:val="center"/>
          </w:tcPr>
          <w:p w14:paraId="7214388A"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0CC9E9A4"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3D3E" w14:paraId="2D9C7561" w14:textId="77777777" w:rsidTr="00B50FAB">
        <w:trPr>
          <w:jc w:val="center"/>
        </w:trPr>
        <w:tc>
          <w:tcPr>
            <w:tcW w:w="5495" w:type="dxa"/>
            <w:shd w:val="clear" w:color="auto" w:fill="auto"/>
            <w:vAlign w:val="center"/>
          </w:tcPr>
          <w:p w14:paraId="73F29845"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29.07H</w:t>
            </w:r>
          </w:p>
        </w:tc>
        <w:tc>
          <w:tcPr>
            <w:tcW w:w="3023" w:type="dxa"/>
            <w:vMerge w:val="restart"/>
            <w:shd w:val="clear" w:color="auto" w:fill="auto"/>
            <w:vAlign w:val="center"/>
          </w:tcPr>
          <w:p w14:paraId="3CC88D9F"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74EDDEA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T = TCT + ST + LT</w:t>
            </w:r>
          </w:p>
          <w:p w14:paraId="6483C15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29.07+11+4.6=44.67H</w:t>
            </w:r>
          </w:p>
        </w:tc>
      </w:tr>
      <w:tr w:rsidR="00F63D3E" w14:paraId="2F47D57E" w14:textId="77777777" w:rsidTr="00B50FAB">
        <w:trPr>
          <w:jc w:val="center"/>
        </w:trPr>
        <w:tc>
          <w:tcPr>
            <w:tcW w:w="5495" w:type="dxa"/>
            <w:shd w:val="clear" w:color="auto" w:fill="auto"/>
            <w:vAlign w:val="center"/>
          </w:tcPr>
          <w:p w14:paraId="664FD71D"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7H=11H</w:t>
            </w:r>
          </w:p>
        </w:tc>
        <w:tc>
          <w:tcPr>
            <w:tcW w:w="3023" w:type="dxa"/>
            <w:vMerge/>
            <w:shd w:val="clear" w:color="auto" w:fill="auto"/>
            <w:vAlign w:val="center"/>
          </w:tcPr>
          <w:p w14:paraId="1FFC5B50" w14:textId="77777777" w:rsidR="00F63D3E" w:rsidRPr="004C1F74" w:rsidRDefault="00F63D3E" w:rsidP="00B50FAB">
            <w:pPr>
              <w:jc w:val="center"/>
              <w:rPr>
                <w:rFonts w:eastAsiaTheme="minorEastAsia" w:cstheme="minorBidi"/>
                <w:sz w:val="21"/>
                <w:szCs w:val="21"/>
              </w:rPr>
            </w:pPr>
          </w:p>
        </w:tc>
      </w:tr>
      <w:tr w:rsidR="00F63D3E" w14:paraId="6D4D94DA" w14:textId="77777777" w:rsidTr="00B50FAB">
        <w:trPr>
          <w:jc w:val="center"/>
        </w:trPr>
        <w:tc>
          <w:tcPr>
            <w:tcW w:w="5495" w:type="dxa"/>
            <w:shd w:val="clear" w:color="auto" w:fill="auto"/>
            <w:vAlign w:val="center"/>
          </w:tcPr>
          <w:p w14:paraId="71D61CE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lastRenderedPageBreak/>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180)/50=4.6H</w:t>
            </w:r>
          </w:p>
        </w:tc>
        <w:tc>
          <w:tcPr>
            <w:tcW w:w="3023" w:type="dxa"/>
            <w:vMerge/>
            <w:tcBorders>
              <w:bottom w:val="single" w:sz="4" w:space="0" w:color="auto"/>
            </w:tcBorders>
            <w:shd w:val="clear" w:color="auto" w:fill="auto"/>
            <w:vAlign w:val="center"/>
          </w:tcPr>
          <w:p w14:paraId="3E200431" w14:textId="77777777" w:rsidR="00F63D3E" w:rsidRPr="004C1F74" w:rsidRDefault="00F63D3E" w:rsidP="00B50FAB">
            <w:pPr>
              <w:jc w:val="center"/>
              <w:rPr>
                <w:rFonts w:eastAsiaTheme="minorEastAsia" w:cstheme="minorBidi"/>
                <w:sz w:val="21"/>
                <w:szCs w:val="21"/>
              </w:rPr>
            </w:pPr>
          </w:p>
        </w:tc>
      </w:tr>
      <w:tr w:rsidR="00F63D3E" w14:paraId="75852A1F" w14:textId="77777777" w:rsidTr="00B50FAB">
        <w:trPr>
          <w:jc w:val="center"/>
        </w:trPr>
        <w:tc>
          <w:tcPr>
            <w:tcW w:w="5495" w:type="dxa"/>
            <w:shd w:val="clear" w:color="auto" w:fill="auto"/>
            <w:vAlign w:val="center"/>
          </w:tcPr>
          <w:p w14:paraId="5454733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lastRenderedPageBreak/>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100</w:t>
            </w:r>
          </w:p>
        </w:tc>
        <w:tc>
          <w:tcPr>
            <w:tcW w:w="3023" w:type="dxa"/>
            <w:vMerge w:val="restart"/>
            <w:tcBorders>
              <w:tl2br w:val="single" w:sz="4" w:space="0" w:color="auto"/>
            </w:tcBorders>
            <w:shd w:val="clear" w:color="auto" w:fill="auto"/>
            <w:vAlign w:val="center"/>
          </w:tcPr>
          <w:p w14:paraId="46D50748" w14:textId="77777777" w:rsidR="00F63D3E" w:rsidRPr="004C1F74" w:rsidRDefault="00F63D3E" w:rsidP="00B50FAB">
            <w:pPr>
              <w:jc w:val="center"/>
              <w:rPr>
                <w:rFonts w:eastAsiaTheme="minorEastAsia" w:cstheme="minorBidi"/>
                <w:sz w:val="21"/>
                <w:szCs w:val="21"/>
              </w:rPr>
            </w:pPr>
          </w:p>
        </w:tc>
      </w:tr>
      <w:tr w:rsidR="00F63D3E" w14:paraId="084DE146" w14:textId="77777777" w:rsidTr="00B50FAB">
        <w:trPr>
          <w:trHeight w:val="820"/>
          <w:jc w:val="center"/>
        </w:trPr>
        <w:tc>
          <w:tcPr>
            <w:tcW w:w="5495" w:type="dxa"/>
            <w:tcBorders>
              <w:bottom w:val="single" w:sz="4" w:space="0" w:color="auto"/>
            </w:tcBorders>
            <w:shd w:val="clear" w:color="auto" w:fill="auto"/>
            <w:vAlign w:val="center"/>
          </w:tcPr>
          <w:p w14:paraId="10ADE6B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29.07H/100=0.2907H</w:t>
            </w:r>
          </w:p>
        </w:tc>
        <w:tc>
          <w:tcPr>
            <w:tcW w:w="3023" w:type="dxa"/>
            <w:vMerge/>
            <w:tcBorders>
              <w:bottom w:val="single" w:sz="4" w:space="0" w:color="auto"/>
              <w:tl2br w:val="single" w:sz="4" w:space="0" w:color="auto"/>
            </w:tcBorders>
            <w:shd w:val="clear" w:color="auto" w:fill="auto"/>
            <w:vAlign w:val="center"/>
          </w:tcPr>
          <w:p w14:paraId="7A78D344" w14:textId="77777777" w:rsidR="00F63D3E" w:rsidRPr="004C1F74" w:rsidRDefault="00F63D3E" w:rsidP="00B50FAB">
            <w:pPr>
              <w:jc w:val="center"/>
              <w:rPr>
                <w:rFonts w:eastAsiaTheme="minorEastAsia" w:cstheme="minorBidi"/>
                <w:sz w:val="21"/>
                <w:szCs w:val="21"/>
              </w:rPr>
            </w:pPr>
          </w:p>
        </w:tc>
      </w:tr>
      <w:tr w:rsidR="00F63D3E" w14:paraId="40DADC7A" w14:textId="77777777" w:rsidTr="00B50FAB">
        <w:trPr>
          <w:trHeight w:val="820"/>
          <w:jc w:val="center"/>
        </w:trPr>
        <w:tc>
          <w:tcPr>
            <w:tcW w:w="5495" w:type="dxa"/>
            <w:tcBorders>
              <w:bottom w:val="single" w:sz="4" w:space="0" w:color="auto"/>
            </w:tcBorders>
            <w:shd w:val="clear" w:color="auto" w:fill="auto"/>
            <w:vAlign w:val="center"/>
          </w:tcPr>
          <w:p w14:paraId="2EC800CA"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100/29.07=3.44</w:t>
            </w:r>
          </w:p>
        </w:tc>
        <w:tc>
          <w:tcPr>
            <w:tcW w:w="3023" w:type="dxa"/>
            <w:vMerge/>
            <w:tcBorders>
              <w:bottom w:val="single" w:sz="4" w:space="0" w:color="auto"/>
              <w:tl2br w:val="single" w:sz="4" w:space="0" w:color="auto"/>
            </w:tcBorders>
            <w:shd w:val="clear" w:color="auto" w:fill="auto"/>
            <w:vAlign w:val="center"/>
          </w:tcPr>
          <w:p w14:paraId="49D30E5D" w14:textId="77777777" w:rsidR="00F63D3E" w:rsidRPr="004C1F74" w:rsidRDefault="00F63D3E" w:rsidP="00B50FAB">
            <w:pPr>
              <w:jc w:val="center"/>
              <w:rPr>
                <w:rFonts w:eastAsiaTheme="minorEastAsia" w:cstheme="minorBidi"/>
                <w:sz w:val="21"/>
                <w:szCs w:val="21"/>
              </w:rPr>
            </w:pPr>
          </w:p>
        </w:tc>
      </w:tr>
      <w:tr w:rsidR="00F63D3E" w14:paraId="5F837135" w14:textId="77777777" w:rsidTr="00B50FAB">
        <w:trPr>
          <w:trHeight w:val="820"/>
          <w:jc w:val="center"/>
        </w:trPr>
        <w:tc>
          <w:tcPr>
            <w:tcW w:w="5495" w:type="dxa"/>
            <w:tcBorders>
              <w:bottom w:val="single" w:sz="4" w:space="0" w:color="auto"/>
            </w:tcBorders>
            <w:shd w:val="clear" w:color="auto" w:fill="auto"/>
            <w:vAlign w:val="center"/>
          </w:tcPr>
          <w:p w14:paraId="2749143B"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29.07=3.44</w:t>
            </w:r>
          </w:p>
        </w:tc>
        <w:tc>
          <w:tcPr>
            <w:tcW w:w="3023" w:type="dxa"/>
            <w:vMerge/>
            <w:tcBorders>
              <w:bottom w:val="single" w:sz="4" w:space="0" w:color="auto"/>
              <w:tl2br w:val="single" w:sz="4" w:space="0" w:color="auto"/>
            </w:tcBorders>
            <w:shd w:val="clear" w:color="auto" w:fill="auto"/>
            <w:vAlign w:val="center"/>
          </w:tcPr>
          <w:p w14:paraId="3999E217" w14:textId="77777777" w:rsidR="00F63D3E" w:rsidRPr="004C1F74" w:rsidRDefault="00F63D3E" w:rsidP="00B50FAB">
            <w:pPr>
              <w:jc w:val="center"/>
              <w:rPr>
                <w:rFonts w:eastAsiaTheme="minorEastAsia" w:cstheme="minorBidi"/>
                <w:sz w:val="21"/>
                <w:szCs w:val="21"/>
              </w:rPr>
            </w:pPr>
          </w:p>
        </w:tc>
      </w:tr>
      <w:tr w:rsidR="00F63D3E" w14:paraId="539D5862" w14:textId="77777777" w:rsidTr="00B50FAB">
        <w:trPr>
          <w:jc w:val="center"/>
        </w:trPr>
        <w:tc>
          <w:tcPr>
            <w:tcW w:w="5495" w:type="dxa"/>
            <w:shd w:val="clear" w:color="auto" w:fill="auto"/>
            <w:vAlign w:val="center"/>
          </w:tcPr>
          <w:p w14:paraId="509AEAD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622F820F" w14:textId="77777777" w:rsidR="00F63D3E" w:rsidRPr="004C1F74" w:rsidRDefault="00F63D3E" w:rsidP="00B50FAB">
            <w:pPr>
              <w:pStyle w:val="a4"/>
              <w:spacing w:before="0" w:after="0"/>
              <w:rPr>
                <w:rFonts w:eastAsiaTheme="minorEastAsia" w:cstheme="minorBidi"/>
                <w:szCs w:val="21"/>
              </w:rPr>
            </w:pPr>
          </w:p>
        </w:tc>
      </w:tr>
      <w:tr w:rsidR="00F63D3E" w14:paraId="5F94F9D5" w14:textId="77777777" w:rsidTr="00B50FAB">
        <w:trPr>
          <w:jc w:val="center"/>
        </w:trPr>
        <w:tc>
          <w:tcPr>
            <w:tcW w:w="5495" w:type="dxa"/>
            <w:shd w:val="clear" w:color="auto" w:fill="auto"/>
            <w:vAlign w:val="center"/>
          </w:tcPr>
          <w:p w14:paraId="565486C2"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件资源状态</w:t>
            </w:r>
            <w:r w:rsidRPr="004C1F74">
              <w:rPr>
                <w:rFonts w:eastAsiaTheme="minorEastAsia" w:cstheme="minorBidi" w:hint="eastAsia"/>
                <w:sz w:val="21"/>
                <w:szCs w:val="21"/>
              </w:rPr>
              <w:t>E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ERS.jpg</w:t>
            </w:r>
          </w:p>
        </w:tc>
        <w:tc>
          <w:tcPr>
            <w:tcW w:w="3023" w:type="dxa"/>
            <w:vMerge/>
            <w:tcBorders>
              <w:bottom w:val="single" w:sz="4" w:space="0" w:color="auto"/>
              <w:tl2br w:val="single" w:sz="4" w:space="0" w:color="auto"/>
            </w:tcBorders>
            <w:shd w:val="clear" w:color="auto" w:fill="auto"/>
            <w:vAlign w:val="center"/>
          </w:tcPr>
          <w:p w14:paraId="03C2B48B" w14:textId="77777777" w:rsidR="00F63D3E" w:rsidRPr="004C1F74" w:rsidRDefault="00F63D3E" w:rsidP="00B50FAB">
            <w:pPr>
              <w:pStyle w:val="a4"/>
              <w:spacing w:before="0" w:after="0"/>
              <w:rPr>
                <w:rFonts w:eastAsiaTheme="minorEastAsia" w:cstheme="minorBidi"/>
                <w:szCs w:val="21"/>
              </w:rPr>
            </w:pPr>
          </w:p>
        </w:tc>
      </w:tr>
      <w:tr w:rsidR="00F63D3E" w14:paraId="023953DF" w14:textId="77777777" w:rsidTr="00B50FAB">
        <w:trPr>
          <w:jc w:val="center"/>
        </w:trPr>
        <w:tc>
          <w:tcPr>
            <w:tcW w:w="5495" w:type="dxa"/>
            <w:shd w:val="clear" w:color="auto" w:fill="auto"/>
            <w:vAlign w:val="center"/>
          </w:tcPr>
          <w:p w14:paraId="7141493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29.07*1000=29070</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70A22E26"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18D1552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C = PC + LC + AC</w:t>
            </w:r>
          </w:p>
          <w:p w14:paraId="31BB871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29070+4600+2907=36577</w:t>
            </w:r>
            <w:r w:rsidRPr="004C1F74">
              <w:rPr>
                <w:rFonts w:eastAsiaTheme="minorEastAsia" w:cstheme="minorBidi" w:hint="eastAsia"/>
                <w:szCs w:val="21"/>
              </w:rPr>
              <w:t>元</w:t>
            </w:r>
          </w:p>
        </w:tc>
      </w:tr>
      <w:tr w:rsidR="00F63D3E" w14:paraId="14EDC8E2" w14:textId="77777777" w:rsidTr="00B50FAB">
        <w:trPr>
          <w:jc w:val="center"/>
        </w:trPr>
        <w:tc>
          <w:tcPr>
            <w:tcW w:w="5495" w:type="dxa"/>
            <w:shd w:val="clear" w:color="auto" w:fill="auto"/>
            <w:vAlign w:val="center"/>
          </w:tcPr>
          <w:p w14:paraId="6C534A6E"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4.6*1000=46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525B558C" w14:textId="77777777" w:rsidR="00F63D3E" w:rsidRPr="00E13607" w:rsidRDefault="00F63D3E" w:rsidP="00B50FAB">
            <w:pPr>
              <w:jc w:val="center"/>
              <w:rPr>
                <w:sz w:val="21"/>
              </w:rPr>
            </w:pPr>
          </w:p>
        </w:tc>
      </w:tr>
      <w:tr w:rsidR="00F63D3E" w14:paraId="679ED401" w14:textId="77777777" w:rsidTr="00B50FAB">
        <w:trPr>
          <w:jc w:val="center"/>
        </w:trPr>
        <w:tc>
          <w:tcPr>
            <w:tcW w:w="5495" w:type="dxa"/>
            <w:shd w:val="clear" w:color="auto" w:fill="auto"/>
            <w:vAlign w:val="center"/>
          </w:tcPr>
          <w:p w14:paraId="0140449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29.07*100=2907</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994416E" w14:textId="77777777" w:rsidR="00F63D3E" w:rsidRPr="00E13607" w:rsidRDefault="00F63D3E" w:rsidP="00B50FAB">
            <w:pPr>
              <w:jc w:val="center"/>
              <w:rPr>
                <w:sz w:val="21"/>
              </w:rPr>
            </w:pPr>
          </w:p>
        </w:tc>
      </w:tr>
    </w:tbl>
    <w:p w14:paraId="6B627407" w14:textId="06E20DD6" w:rsidR="008E490B" w:rsidRDefault="008E490B" w:rsidP="007678C0">
      <w:pPr>
        <w:spacing w:line="400" w:lineRule="exact"/>
        <w:ind w:firstLineChars="200" w:firstLine="480"/>
      </w:pPr>
      <w:r w:rsidRPr="008E490B">
        <w:rPr>
          <w:rFonts w:hint="eastAsia"/>
          <w:color w:val="FF0000"/>
        </w:rPr>
        <w:t>表</w:t>
      </w:r>
      <w:r w:rsidRPr="008E490B">
        <w:rPr>
          <w:rFonts w:hint="eastAsia"/>
          <w:color w:val="FF0000"/>
        </w:rPr>
        <w:t>6.3</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512B1E26" w14:textId="73BA239D" w:rsidR="00281E33" w:rsidRPr="008E490B" w:rsidRDefault="008E490B" w:rsidP="007678C0">
      <w:pPr>
        <w:spacing w:line="400" w:lineRule="exact"/>
        <w:ind w:firstLineChars="200" w:firstLine="480"/>
        <w:rPr>
          <w:rFonts w:hint="eastAsia"/>
        </w:rPr>
      </w:pPr>
      <w:r>
        <w:rPr>
          <w:rFonts w:hint="eastAsia"/>
        </w:rPr>
        <w:t>需要说明，</w:t>
      </w:r>
      <w:r w:rsidRPr="008E490B">
        <w:rPr>
          <w:rFonts w:hint="eastAsia"/>
          <w:color w:val="FF0000"/>
        </w:rPr>
        <w:t>表</w:t>
      </w:r>
      <w:r>
        <w:rPr>
          <w:rFonts w:hint="eastAsia"/>
          <w:color w:val="FF0000"/>
        </w:rPr>
        <w:t>6.3</w:t>
      </w:r>
      <w:r>
        <w:rPr>
          <w:rFonts w:hint="eastAsia"/>
        </w:rPr>
        <w:t>中的指标并不完全覆盖服务组合选择的评价指标，只给出了仿真能够得到的部分，质量、服务可靠性等指标可以通过其他方法得到，论文不作展开。</w:t>
      </w:r>
    </w:p>
    <w:p w14:paraId="1C6D636B" w14:textId="382CC3DF" w:rsidR="00281E33" w:rsidRDefault="008E490B" w:rsidP="008E490B">
      <w:pPr>
        <w:pStyle w:val="2"/>
      </w:pPr>
      <w:r>
        <w:rPr>
          <w:rFonts w:hint="eastAsia"/>
        </w:rPr>
        <w:t>6.5</w:t>
      </w:r>
      <w:r>
        <w:t xml:space="preserve"> </w:t>
      </w:r>
      <w:r>
        <w:rPr>
          <w:rFonts w:hint="eastAsia"/>
        </w:rPr>
        <w:t>本章小结</w:t>
      </w:r>
    </w:p>
    <w:p w14:paraId="7C2BA53C" w14:textId="21041863" w:rsidR="00281E33" w:rsidRDefault="000E14DA" w:rsidP="000E14DA">
      <w:pPr>
        <w:spacing w:line="400" w:lineRule="exact"/>
        <w:ind w:firstLineChars="200" w:firstLine="480"/>
        <w:rPr>
          <w:rFonts w:hint="eastAsia"/>
        </w:rPr>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2CB81C0B" w14:textId="6DB5C3ED" w:rsidR="006F7E1F" w:rsidRDefault="006F7E1F">
      <w:r>
        <w:br w:type="page"/>
      </w:r>
    </w:p>
    <w:p w14:paraId="17B50D3C" w14:textId="0FDE0B40" w:rsidR="002D0E83" w:rsidRPr="001A5C6A" w:rsidRDefault="002D0E83" w:rsidP="002D0E83">
      <w:pPr>
        <w:pStyle w:val="1"/>
      </w:pPr>
      <w:bookmarkStart w:id="31" w:name="_Toc488759706"/>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31"/>
    </w:p>
    <w:p w14:paraId="17C963E8" w14:textId="1B8D4A64" w:rsidR="002D0E83" w:rsidRPr="001A5C6A" w:rsidRDefault="002D0E83" w:rsidP="002D0E83">
      <w:pPr>
        <w:pStyle w:val="2"/>
      </w:pPr>
      <w:bookmarkStart w:id="32" w:name="_Toc93734166"/>
      <w:bookmarkStart w:id="33" w:name="_Toc487899367"/>
      <w:bookmarkStart w:id="34" w:name="_Toc487899886"/>
      <w:bookmarkStart w:id="35" w:name="_Toc488759707"/>
      <w:r>
        <w:rPr>
          <w:rFonts w:hint="eastAsia"/>
        </w:rPr>
        <w:t>7</w:t>
      </w:r>
      <w:r w:rsidRPr="001A5C6A">
        <w:rPr>
          <w:rFonts w:hint="eastAsia"/>
        </w:rPr>
        <w:t>.1 结论</w:t>
      </w:r>
      <w:bookmarkEnd w:id="32"/>
      <w:bookmarkEnd w:id="33"/>
      <w:bookmarkEnd w:id="34"/>
      <w:bookmarkEnd w:id="35"/>
    </w:p>
    <w:p w14:paraId="240A7C19" w14:textId="72B55FFA" w:rsidR="002D0E83" w:rsidRPr="00280F82" w:rsidRDefault="002D0E83" w:rsidP="00DA34DA">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bookmarkStart w:id="36" w:name="_GoBack"/>
      <w:bookmarkEnd w:id="36"/>
    </w:p>
    <w:p w14:paraId="41478321" w14:textId="77777777" w:rsidR="002D0E83" w:rsidRPr="007114C2" w:rsidRDefault="002D0E83" w:rsidP="00DA34DA">
      <w:pPr>
        <w:spacing w:line="400" w:lineRule="exact"/>
        <w:ind w:firstLineChars="200" w:firstLine="480"/>
      </w:pPr>
      <w:r>
        <w:rPr>
          <w:rFonts w:hint="eastAsia"/>
        </w:rPr>
        <w:t xml:space="preserve">1. </w:t>
      </w:r>
      <w:r>
        <w:rPr>
          <w:rFonts w:hint="eastAsia"/>
        </w:rPr>
        <w:t>基于对云制造服务组合评价方法和指标的分析和总结，构建了云制造服务评价指标体系，并将该指标体系分为供方关注和需方关注的两类。云制造服务组合的评价指标与传统生产线的仿真指标具有一定的相似性，对于服务提供方来说</w:t>
      </w:r>
      <w:r w:rsidRPr="007114C2">
        <w:rPr>
          <w:rFonts w:hint="eastAsia"/>
        </w:rPr>
        <w:t>，关注的指标偏向于生产线的仿真指标，对于服务需求方来说，关注的指标偏向于</w:t>
      </w:r>
      <w:r w:rsidRPr="007114C2">
        <w:rPr>
          <w:rFonts w:hint="eastAsia"/>
        </w:rPr>
        <w:t>QoS</w:t>
      </w:r>
      <w:r w:rsidRPr="007114C2">
        <w:rPr>
          <w:rFonts w:hint="eastAsia"/>
        </w:rPr>
        <w:t>指标。</w:t>
      </w:r>
    </w:p>
    <w:p w14:paraId="6F7E5DBB" w14:textId="77777777" w:rsidR="002D0E83" w:rsidRPr="007114C2" w:rsidRDefault="002D0E83" w:rsidP="002D0E83">
      <w:pPr>
        <w:spacing w:line="400" w:lineRule="exact"/>
        <w:ind w:firstLineChars="200" w:firstLine="480"/>
      </w:pPr>
      <w:r>
        <w:rPr>
          <w:rFonts w:hint="eastAsia"/>
        </w:rPr>
        <w:t xml:space="preserve">2. </w:t>
      </w:r>
      <w:r>
        <w:rPr>
          <w:rFonts w:hint="eastAsia"/>
        </w:rPr>
        <w:t>分析</w:t>
      </w:r>
      <w:r w:rsidRPr="00A164A5">
        <w:rPr>
          <w:rFonts w:hint="eastAsia"/>
        </w:rPr>
        <w:t>了语义</w:t>
      </w:r>
      <w:r w:rsidRPr="00A164A5">
        <w:rPr>
          <w:rFonts w:hint="eastAsia"/>
        </w:rPr>
        <w:t>Web</w:t>
      </w:r>
      <w:r w:rsidRPr="00A164A5">
        <w:rPr>
          <w:rFonts w:hint="eastAsia"/>
        </w:rPr>
        <w:t>服务描述语言</w:t>
      </w:r>
      <w:r w:rsidRPr="00A164A5">
        <w:rPr>
          <w:rFonts w:hint="eastAsia"/>
        </w:rPr>
        <w:t>OWL-S</w:t>
      </w:r>
      <w:r>
        <w:rPr>
          <w:rFonts w:hint="eastAsia"/>
        </w:rPr>
        <w:t>的基本描述能力及其扩展能力，可以在文档中加入仿真信息，能够提供给仿真平台进行解析使用；并结合具体的仿真平台</w:t>
      </w:r>
      <w:r w:rsidRPr="00A164A5">
        <w:rPr>
          <w:rFonts w:hint="eastAsia"/>
        </w:rPr>
        <w:t>Plant Simulation</w:t>
      </w:r>
      <w:r>
        <w:rPr>
          <w:rFonts w:hint="eastAsia"/>
        </w:rPr>
        <w:t>建立通用的仿真模型库，给出了基于</w:t>
      </w:r>
      <w:r w:rsidRPr="001E020B">
        <w:rPr>
          <w:rFonts w:hint="eastAsia"/>
        </w:rPr>
        <w:t>语义</w:t>
      </w:r>
      <w:r>
        <w:rPr>
          <w:rFonts w:hint="eastAsia"/>
        </w:rPr>
        <w:t>的</w:t>
      </w:r>
      <w:r w:rsidRPr="001E020B">
        <w:rPr>
          <w:rFonts w:hint="eastAsia"/>
        </w:rPr>
        <w:t>Web</w:t>
      </w:r>
      <w:r w:rsidRPr="001E020B">
        <w:rPr>
          <w:rFonts w:hint="eastAsia"/>
        </w:rPr>
        <w:t>服务组合结果</w:t>
      </w:r>
      <w:r>
        <w:rPr>
          <w:rFonts w:hint="eastAsia"/>
        </w:rPr>
        <w:t>描述文档到仿真模型</w:t>
      </w:r>
      <w:r w:rsidRPr="001E020B">
        <w:rPr>
          <w:rFonts w:hint="eastAsia"/>
        </w:rPr>
        <w:t>的总体</w:t>
      </w:r>
      <w:r>
        <w:rPr>
          <w:rFonts w:hint="eastAsia"/>
        </w:rPr>
        <w:t>实现方法。</w:t>
      </w:r>
    </w:p>
    <w:p w14:paraId="5DDEB97B" w14:textId="77777777" w:rsidR="002D0E83" w:rsidRDefault="002D0E83" w:rsidP="002D0E83">
      <w:pPr>
        <w:spacing w:line="400" w:lineRule="exact"/>
        <w:ind w:firstLineChars="200" w:firstLine="480"/>
      </w:pPr>
      <w:r>
        <w:rPr>
          <w:rFonts w:hint="eastAsia"/>
        </w:rPr>
        <w:t xml:space="preserve">3. </w:t>
      </w:r>
      <w:r>
        <w:rPr>
          <w:rFonts w:hint="eastAsia"/>
        </w:rPr>
        <w:t>把仿真的方法引入到对云制造服务及其组合的评价中，</w:t>
      </w:r>
      <w:r w:rsidRPr="00A164A5">
        <w:rPr>
          <w:rFonts w:hint="eastAsia"/>
        </w:rPr>
        <w:t>研究了服务组合和仿真模型之间的关系，讨论了仿真平台针对不同类型的</w:t>
      </w:r>
      <w:r w:rsidRPr="00A164A5">
        <w:rPr>
          <w:rFonts w:hint="eastAsia"/>
        </w:rPr>
        <w:t>OWL-S</w:t>
      </w:r>
      <w:r w:rsidRPr="00A164A5">
        <w:rPr>
          <w:rFonts w:hint="eastAsia"/>
        </w:rPr>
        <w:t>文档进行解析的方法</w:t>
      </w:r>
      <w:r>
        <w:rPr>
          <w:rFonts w:hint="eastAsia"/>
        </w:rPr>
        <w:t>。以此得出，仿真的方法对云制造服务组合的评价具有一定的适用性，该方法较传统方法能够给出更加精确、直观的评价指标。</w:t>
      </w:r>
    </w:p>
    <w:p w14:paraId="447E88E9" w14:textId="77777777" w:rsidR="002D0E83" w:rsidRDefault="002D0E83" w:rsidP="002D0E83">
      <w:pPr>
        <w:spacing w:line="400" w:lineRule="exact"/>
        <w:ind w:firstLineChars="200" w:firstLine="480"/>
      </w:pPr>
      <w:r>
        <w:rPr>
          <w:rFonts w:hint="eastAsia"/>
        </w:rPr>
        <w:t xml:space="preserve">4. </w:t>
      </w:r>
      <w:r>
        <w:rPr>
          <w:rFonts w:hint="eastAsia"/>
        </w:rPr>
        <w:t>结合</w:t>
      </w:r>
      <w:r w:rsidRPr="00A164A5">
        <w:rPr>
          <w:rFonts w:hint="eastAsia"/>
        </w:rPr>
        <w:t>案例验证</w:t>
      </w:r>
      <w:r>
        <w:rPr>
          <w:rFonts w:hint="eastAsia"/>
        </w:rPr>
        <w:t>了论文方法的</w:t>
      </w:r>
      <w:r>
        <w:t>可行性</w:t>
      </w:r>
      <w:r w:rsidRPr="00A164A5">
        <w:rPr>
          <w:rFonts w:hint="eastAsia"/>
        </w:rPr>
        <w:t>，设计了典型的</w:t>
      </w:r>
      <w:r>
        <w:rPr>
          <w:rFonts w:hint="eastAsia"/>
        </w:rPr>
        <w:t>以数控机床为基础的加工服务</w:t>
      </w:r>
      <w:r w:rsidRPr="00A164A5">
        <w:rPr>
          <w:rFonts w:hint="eastAsia"/>
        </w:rPr>
        <w:t>场景，并</w:t>
      </w:r>
      <w:r>
        <w:rPr>
          <w:rFonts w:hint="eastAsia"/>
        </w:rPr>
        <w:t>基于</w:t>
      </w:r>
      <w:r w:rsidRPr="00A164A5">
        <w:t>Plant Simulation</w:t>
      </w:r>
      <w:r>
        <w:rPr>
          <w:rFonts w:hint="eastAsia"/>
        </w:rPr>
        <w:t>软件，</w:t>
      </w:r>
      <w:r w:rsidRPr="00A164A5">
        <w:rPr>
          <w:rFonts w:hint="eastAsia"/>
        </w:rPr>
        <w:t>针对该场景建立相应的仿真模型库，实现了</w:t>
      </w:r>
      <w:r w:rsidRPr="00A164A5">
        <w:rPr>
          <w:rFonts w:hint="eastAsia"/>
        </w:rPr>
        <w:t>OWL-S</w:t>
      </w:r>
      <w:r w:rsidRPr="00A164A5">
        <w:rPr>
          <w:rFonts w:hint="eastAsia"/>
        </w:rPr>
        <w:t>文档</w:t>
      </w:r>
      <w:r>
        <w:rPr>
          <w:rFonts w:hint="eastAsia"/>
        </w:rPr>
        <w:t>的读取，建立仿真模型并给出相应指标，以</w:t>
      </w:r>
      <w:r>
        <w:rPr>
          <w:rFonts w:hint="eastAsia"/>
        </w:rPr>
        <w:t>XML</w:t>
      </w:r>
      <w:r>
        <w:rPr>
          <w:rFonts w:hint="eastAsia"/>
        </w:rPr>
        <w:t>文件</w:t>
      </w:r>
      <w:r w:rsidRPr="00A164A5">
        <w:rPr>
          <w:rFonts w:hint="eastAsia"/>
        </w:rPr>
        <w:t>的形式返回给云平台进行归类展示。</w:t>
      </w:r>
    </w:p>
    <w:p w14:paraId="45573BB2" w14:textId="77777777" w:rsidR="002D0E83" w:rsidRPr="007114C2" w:rsidRDefault="002D0E83" w:rsidP="002D0E83">
      <w:pPr>
        <w:spacing w:line="400" w:lineRule="exact"/>
        <w:ind w:firstLineChars="200" w:firstLine="480"/>
      </w:pPr>
      <w:r>
        <w:rPr>
          <w:rFonts w:hint="eastAsia"/>
        </w:rPr>
        <w:t xml:space="preserve">5. </w:t>
      </w:r>
      <w:r>
        <w:rPr>
          <w:rFonts w:hint="eastAsia"/>
        </w:rPr>
        <w:t>仿真方法只能</w:t>
      </w:r>
      <w:r>
        <w:t>得到</w:t>
      </w:r>
      <w:r>
        <w:rPr>
          <w:rFonts w:hint="eastAsia"/>
        </w:rPr>
        <w:t>云制造服务组合执行过程的部分评价指标</w:t>
      </w:r>
      <w:r>
        <w:t>，</w:t>
      </w:r>
      <w:r>
        <w:rPr>
          <w:rFonts w:hint="eastAsia"/>
        </w:rPr>
        <w:t>全面综合的评价还</w:t>
      </w:r>
      <w:r>
        <w:t>需要结合其它方法，例如</w:t>
      </w:r>
      <w:r>
        <w:rPr>
          <w:rFonts w:hint="eastAsia"/>
        </w:rPr>
        <w:t>整数规划方法、建立信任度模型的方法等。</w:t>
      </w:r>
    </w:p>
    <w:p w14:paraId="3E99E877" w14:textId="701B93EC" w:rsidR="002D0E83" w:rsidRPr="001A5C6A" w:rsidRDefault="002D0E83" w:rsidP="002D0E83">
      <w:pPr>
        <w:pStyle w:val="2"/>
      </w:pPr>
      <w:bookmarkStart w:id="37" w:name="_Toc93734167"/>
      <w:bookmarkStart w:id="38" w:name="_Toc487899368"/>
      <w:bookmarkStart w:id="39" w:name="_Toc487899887"/>
      <w:bookmarkStart w:id="40" w:name="_Toc488759708"/>
      <w:r>
        <w:rPr>
          <w:rFonts w:hint="eastAsia"/>
        </w:rPr>
        <w:lastRenderedPageBreak/>
        <w:t>7</w:t>
      </w:r>
      <w:r w:rsidRPr="001A5C6A">
        <w:rPr>
          <w:rFonts w:hint="eastAsia"/>
        </w:rPr>
        <w:t>.2 进一步工作的方向</w:t>
      </w:r>
      <w:bookmarkEnd w:id="37"/>
      <w:bookmarkEnd w:id="38"/>
      <w:bookmarkEnd w:id="39"/>
      <w:bookmarkEnd w:id="40"/>
    </w:p>
    <w:p w14:paraId="3177FE0A" w14:textId="77777777" w:rsidR="002D0E83" w:rsidRDefault="002D0E83" w:rsidP="002D0E83">
      <w:pPr>
        <w:spacing w:line="400" w:lineRule="exact"/>
        <w:ind w:firstLineChars="200" w:firstLine="480"/>
      </w:pPr>
      <w:r>
        <w:rPr>
          <w:rFonts w:hint="eastAsia"/>
        </w:rPr>
        <w:t>云制造服务的研究方面有很多，本文仅对其评价指标和方法进行了研究，取得了一定的进展，还存在许多不足之处</w:t>
      </w:r>
      <w:r w:rsidRPr="00C64A6C">
        <w:rPr>
          <w:rFonts w:hint="eastAsia"/>
        </w:rPr>
        <w:t>，很多问题有待进一步研究和改进。主要包括以下几个方面：</w:t>
      </w:r>
    </w:p>
    <w:p w14:paraId="6359932F" w14:textId="77777777" w:rsidR="002D0E83" w:rsidRDefault="002D0E83" w:rsidP="002D0E83">
      <w:pPr>
        <w:spacing w:line="400" w:lineRule="exact"/>
        <w:ind w:firstLineChars="200" w:firstLine="480"/>
      </w:pPr>
      <w:r>
        <w:rPr>
          <w:rFonts w:hint="eastAsia"/>
        </w:rPr>
        <w:t xml:space="preserve">1. </w:t>
      </w:r>
      <w:r>
        <w:rPr>
          <w:rFonts w:hint="eastAsia"/>
        </w:rPr>
        <w:t>对</w:t>
      </w:r>
      <w:r>
        <w:rPr>
          <w:rFonts w:hint="eastAsia"/>
        </w:rPr>
        <w:t>OWL-S</w:t>
      </w:r>
      <w:r>
        <w:rPr>
          <w:rFonts w:hint="eastAsia"/>
        </w:rPr>
        <w:t>文档的结构进行详细研究，进一步确定仿真信息能够在哪一部分完成扩展，以及如何扩展、扩展哪些信息等问题，建立完善的扩展模型，形成规范化的描述，能够实现仿真信息的自动读取。</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rPr>
          <w:rFonts w:hint="eastAsia"/>
        </w:rPr>
        <w:sectPr w:rsidR="002D0E83" w:rsidRPr="009E021B" w:rsidSect="005B3589">
          <w:headerReference w:type="even" r:id="rId45"/>
          <w:headerReference w:type="default" r:id="rId46"/>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712A5ED2" w14:textId="77777777" w:rsidR="002D0E83" w:rsidRPr="002D0E83" w:rsidRDefault="002D0E83">
      <w:pPr>
        <w:rPr>
          <w:rFonts w:hint="eastAsia"/>
        </w:rPr>
      </w:pPr>
    </w:p>
    <w:p w14:paraId="2E189D00" w14:textId="77777777" w:rsidR="006F7E1F" w:rsidRPr="006F7E1F" w:rsidRDefault="006F7E1F" w:rsidP="006F7E1F">
      <w:pPr>
        <w:pStyle w:val="1"/>
      </w:pPr>
      <w:bookmarkStart w:id="41" w:name="_Toc93734168"/>
      <w:bookmarkStart w:id="42" w:name="_Toc487899369"/>
      <w:bookmarkStart w:id="43" w:name="_Toc487899888"/>
      <w:bookmarkStart w:id="44" w:name="_Toc488759709"/>
      <w:r w:rsidRPr="006F7E1F">
        <w:rPr>
          <w:rFonts w:hint="eastAsia"/>
        </w:rPr>
        <w:t>致谢</w:t>
      </w:r>
      <w:bookmarkEnd w:id="41"/>
      <w:bookmarkEnd w:id="42"/>
      <w:bookmarkEnd w:id="43"/>
      <w:bookmarkEnd w:id="44"/>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hint="eastAsia"/>
          <w:color w:val="000000"/>
        </w:rPr>
        <w:sectPr w:rsidR="006F7E1F" w:rsidRPr="00A164A5" w:rsidSect="006F7E1F">
          <w:headerReference w:type="even" r:id="rId47"/>
          <w:headerReference w:type="default" r:id="rId48"/>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4101CFA9" w14:textId="70028BBF" w:rsidR="001102C4" w:rsidRDefault="00AD0BF3" w:rsidP="001102C4">
      <w:pPr>
        <w:widowControl w:val="0"/>
        <w:autoSpaceDE w:val="0"/>
        <w:autoSpaceDN w:val="0"/>
        <w:adjustRightInd w:val="0"/>
        <w:rPr>
          <w:rFonts w:ascii="宋体"/>
        </w:rPr>
      </w:pPr>
      <w:r>
        <w:lastRenderedPageBreak/>
        <w:fldChar w:fldCharType="begin"/>
      </w:r>
      <w:r>
        <w:instrText xml:space="preserve"> ADDIN NE.Bib</w:instrText>
      </w:r>
      <w:r>
        <w:fldChar w:fldCharType="separate"/>
      </w:r>
    </w:p>
    <w:p w14:paraId="7D8857EA" w14:textId="77777777" w:rsidR="001102C4" w:rsidRPr="008C388F" w:rsidRDefault="001102C4" w:rsidP="008C388F">
      <w:pPr>
        <w:pStyle w:val="1"/>
      </w:pPr>
      <w:r w:rsidRPr="008C388F">
        <w:rPr>
          <w:rFonts w:hint="eastAsia"/>
        </w:rPr>
        <w:t>参考文献</w:t>
      </w:r>
    </w:p>
    <w:p w14:paraId="72A19DD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1] Luo Y, Zhang L, Tao F, et al. Study on the description method of manufacturing capability based on description logics in cloud manufacturing[J]. 2012.</w:t>
      </w:r>
    </w:p>
    <w:p w14:paraId="3D307E3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2] Luo Y, Zhang L, Tao F, et al. A modeling and description method of multidimensional information for manufacturing capability in cloud manufacturing system[J]. 2013.</w:t>
      </w:r>
    </w:p>
    <w:p w14:paraId="086616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3] </w:t>
      </w:r>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4] Luo Y L, Zhang L, Tao F, et al. Study on the servilization of simulation capability[J]. 2011.</w:t>
      </w:r>
    </w:p>
    <w:p w14:paraId="6D4CD40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5] Luo Y L, Zhang L, Zhang K P, et al. Research on the Knowledge-Based Multi-Dimensional Information Model of Manufacturing Capability in CMfg[J]. Advanced Materials Research. 2012, 472-475: 2592-2595.</w:t>
      </w:r>
    </w:p>
    <w:p w14:paraId="376F048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6] Anderson T, Peterson L, Shenker S, et al. Overcoming the Internet Impasse through Virtualization[J]. Computer. 2005, 38(4): 34-41.</w:t>
      </w:r>
    </w:p>
    <w:p w14:paraId="390DB62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8] Ren L, Zhang L, Tao F, et al. Cloud manufacturing: from concept to practice[J]. Enterprise Information Systems. 2015, 9(2): 186-209.</w:t>
      </w:r>
    </w:p>
    <w:p w14:paraId="5843B64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9] Ren L, Zhang L, Wang L, et al. Cloud manufacturing: key characteristics and applications[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0] Ren L, Zhang L, Zhao C, et al. Cloud Manufacturing Platform: Operating Paradigm, Functional Requirements, and Architecture Design: ASME 2013 International Manufacturing Science and Engineering Conference Collocated with the  </w:t>
      </w:r>
      <w:r>
        <w:rPr>
          <w:color w:val="000000"/>
        </w:rPr>
        <w:lastRenderedPageBreak/>
        <w:t>North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t>[11] Tao F. A methodology towards virtualisation-based high performance simulation platform supporting multidisciplinary design of complex products[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13] Hu C, Xu C, Cao X, et al. Study on the Multi-Granularity Virtualization of Manufacturing Resources: ASME 2013 International Manufacturing Science and Engineering Conference Collocated with the  North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14] Ren L. Cloud Manufacturing platform architecture[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16] Wang X V, Xu X W. Virtualize Manufacturing Capabilities in the Cloud: Requirements and Architecture: ASME 2013 International Manufacturing Science and Engineering Conference Collocated with the  North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22] Yan J, Guo Z, Shi R. Perception of Manufacturing Resources in Cloud-</w:t>
      </w:r>
      <w:r>
        <w:rPr>
          <w:color w:val="000000"/>
        </w:rPr>
        <w:lastRenderedPageBreak/>
        <w:t>Manufacturing System: International Conference on Computer Science and Service System[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t>[23] Rauschecker U, Stöhr M. Using manufacturing service descriptions for flexible integration of production facilities to manufacturing clouds: International Ice Conference on Engineering, Technology and Innovation[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45"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云制造服务语义匹配方法</w:t>
      </w:r>
      <w:r>
        <w:rPr>
          <w:color w:val="000000"/>
        </w:rPr>
        <w:t xml:space="preserve">[J]. </w:t>
      </w:r>
      <w:r>
        <w:rPr>
          <w:rFonts w:ascii="宋体" w:cs="宋体" w:hint="eastAsia"/>
          <w:color w:val="000000"/>
        </w:rPr>
        <w:t>计算机集成制造系统</w:t>
      </w:r>
      <w:r>
        <w:rPr>
          <w:color w:val="000000"/>
        </w:rPr>
        <w:t>. 2012, 18(7): 1494-1502.</w:t>
      </w:r>
      <w:bookmarkEnd w:id="45"/>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宋长刚</w:t>
      </w:r>
      <w:r>
        <w:rPr>
          <w:color w:val="000000"/>
        </w:rPr>
        <w:t xml:space="preserve">. </w:t>
      </w:r>
      <w:r>
        <w:rPr>
          <w:rFonts w:ascii="宋体" w:cs="宋体" w:hint="eastAsia"/>
          <w:color w:val="000000"/>
        </w:rPr>
        <w:t>制造云服务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46"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云制造服务匹配方案</w:t>
      </w:r>
      <w:r>
        <w:rPr>
          <w:color w:val="000000"/>
        </w:rPr>
        <w:t xml:space="preserve">[J]. </w:t>
      </w:r>
      <w:r>
        <w:rPr>
          <w:rFonts w:ascii="宋体" w:cs="宋体" w:hint="eastAsia"/>
          <w:color w:val="000000"/>
        </w:rPr>
        <w:t>计算机技术与发展</w:t>
      </w:r>
      <w:r>
        <w:rPr>
          <w:color w:val="000000"/>
        </w:rPr>
        <w:t>. 2013(3): 49-52.</w:t>
      </w:r>
      <w:bookmarkEnd w:id="46"/>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r>
        <w:rPr>
          <w:rFonts w:ascii="宋体" w:cs="宋体" w:hint="eastAsia"/>
          <w:color w:val="000000"/>
        </w:rPr>
        <w:t>云制造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47" w:name="_nebC23262E7_0109_4F6E_A3B8_9FC86E71EC00"/>
      <w:r>
        <w:rPr>
          <w:rFonts w:ascii="宋体" w:cs="宋体" w:hint="eastAsia"/>
          <w:color w:val="000000"/>
        </w:rPr>
        <w:t>李成海，黄必清</w:t>
      </w:r>
      <w:r>
        <w:rPr>
          <w:color w:val="000000"/>
        </w:rPr>
        <w:t xml:space="preserve">. </w:t>
      </w:r>
      <w:r>
        <w:rPr>
          <w:rFonts w:ascii="宋体" w:cs="宋体" w:hint="eastAsia"/>
          <w:color w:val="000000"/>
        </w:rPr>
        <w:t>基于属性描述匹配的云制造服务资源搜索方法</w:t>
      </w:r>
      <w:r>
        <w:rPr>
          <w:color w:val="000000"/>
        </w:rPr>
        <w:t xml:space="preserve">[J]. </w:t>
      </w:r>
      <w:r>
        <w:rPr>
          <w:rFonts w:ascii="宋体" w:cs="宋体" w:hint="eastAsia"/>
          <w:color w:val="000000"/>
        </w:rPr>
        <w:t>计算机集成制造系统</w:t>
      </w:r>
      <w:r>
        <w:rPr>
          <w:color w:val="000000"/>
        </w:rPr>
        <w:t>. 2014, 20(6): 1499-1507.</w:t>
      </w:r>
      <w:bookmarkEnd w:id="47"/>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 xml:space="preserve">[35] </w:t>
      </w:r>
      <w:r>
        <w:rPr>
          <w:rFonts w:ascii="宋体" w:cs="宋体" w:hint="eastAsia"/>
          <w:color w:val="000000"/>
        </w:rPr>
        <w:t>盛步云，张成雷，卢其兵，等</w:t>
      </w:r>
      <w:r>
        <w:rPr>
          <w:color w:val="000000"/>
        </w:rPr>
        <w:t xml:space="preserve">. </w:t>
      </w:r>
      <w:r>
        <w:rPr>
          <w:rFonts w:ascii="宋体" w:cs="宋体" w:hint="eastAsia"/>
          <w:color w:val="000000"/>
        </w:rPr>
        <w:t>云制造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6] </w:t>
      </w:r>
      <w:bookmarkStart w:id="48" w:name="_nebF4078C4F_2CA4_4707_A23F_601D02957360"/>
      <w:r>
        <w:rPr>
          <w:rFonts w:ascii="宋体" w:cs="宋体" w:hint="eastAsia"/>
          <w:color w:val="000000"/>
        </w:rPr>
        <w:t>赵金辉，王学慧</w:t>
      </w:r>
      <w:r>
        <w:rPr>
          <w:color w:val="000000"/>
        </w:rPr>
        <w:t xml:space="preserve">. </w:t>
      </w:r>
      <w:r>
        <w:rPr>
          <w:rFonts w:ascii="宋体" w:cs="宋体" w:hint="eastAsia"/>
          <w:color w:val="000000"/>
        </w:rPr>
        <w:t>基于服务质量的云制造服务双向匹配模型</w:t>
      </w:r>
      <w:r>
        <w:rPr>
          <w:color w:val="000000"/>
        </w:rPr>
        <w:t xml:space="preserve">[J]. </w:t>
      </w:r>
      <w:r>
        <w:rPr>
          <w:rFonts w:ascii="宋体" w:cs="宋体" w:hint="eastAsia"/>
          <w:color w:val="000000"/>
        </w:rPr>
        <w:t>计算机集成制造系统</w:t>
      </w:r>
      <w:r>
        <w:rPr>
          <w:color w:val="000000"/>
        </w:rPr>
        <w:t>. 2016, 22(1): 104-112.</w:t>
      </w:r>
      <w:bookmarkEnd w:id="48"/>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49" w:name="_neb1CAA5380_166F_4737_936A_4149EC4AC626"/>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49"/>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39] Fu J, Hao W, Tu M, et al. Virtual Services in Cloud Computing: World Congress on Services[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50"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bookmarkEnd w:id="50"/>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51" w:name="_neb5CAE6615_6E0F_4FB5_A825_C5CF8B545159"/>
      <w:r>
        <w:rPr>
          <w:color w:val="000000"/>
        </w:rPr>
        <w:t>Fan X, Jiang C, Fang X, et al. Dynamic Web Service Selection Based on Discrete Particle Swarm Optimization[J]. Journal of Computer Research &amp; Development. 2010, 47(1): 147-156.</w:t>
      </w:r>
      <w:bookmarkEnd w:id="51"/>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43] Wang G, Huang S H, Dismukes J P. Product-driven supply chain selection using integrated multi-criteria decision-making methodology[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44] 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52"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云制造的服务资源优选建模及仿真研究</w:t>
      </w:r>
      <w:r>
        <w:rPr>
          <w:color w:val="000000"/>
        </w:rPr>
        <w:t xml:space="preserve">[Z]. </w:t>
      </w:r>
      <w:r>
        <w:rPr>
          <w:rFonts w:ascii="宋体" w:cs="宋体" w:hint="eastAsia"/>
          <w:color w:val="000000"/>
        </w:rPr>
        <w:t>南昌大学</w:t>
      </w:r>
      <w:r>
        <w:rPr>
          <w:color w:val="000000"/>
        </w:rPr>
        <w:t>, 2015.</w:t>
      </w:r>
      <w:bookmarkEnd w:id="52"/>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46] Nie G, She Q, Chen D. Evaluation Index System of Cloud Service and the Purchase Decision- Making Process Based on AHP[Z]. Springer Berlin Heidelberg, 2011345-</w:t>
      </w:r>
      <w:r>
        <w:rPr>
          <w:color w:val="000000"/>
        </w:rPr>
        <w:lastRenderedPageBreak/>
        <w:t>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53" w:name="_neb6C4AAE85_F3AA_425F_9E72_125EA188D35B"/>
      <w:r>
        <w:rPr>
          <w:color w:val="000000"/>
        </w:rPr>
        <w:t>Garg S K, Versteeg S, Buyya R. A framework for ranking of cloud computing services[J]. Future Generation Computer Systems. 2013, 29(4): 1012-1023.</w:t>
      </w:r>
      <w:bookmarkEnd w:id="53"/>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54" w:name="_neb7CCDF65D_0DD0_4B7D_9A86_57E9BA140DAE"/>
      <w:r>
        <w:rPr>
          <w:color w:val="000000"/>
        </w:rPr>
        <w:t>Wang S, Zheng Z, Sun Q, et al. Cloud model for service selection: Computer Communications Workshops[Z]. 2011666-671.</w:t>
      </w:r>
      <w:bookmarkEnd w:id="54"/>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50] 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55"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55"/>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56"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56"/>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57"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57"/>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57] Shi S, Yang H, Liu H, et al. A resource allocation method based on competitiveness equilibrium for manufacturing grid[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8] Tao F, Zhao D, Hu Y, et al. Resource Service Composition and Its Optimal-Selection Based on Particle Swarm Optimization in Manufacturing Grid System[J]. </w:t>
      </w:r>
      <w:r>
        <w:rPr>
          <w:color w:val="000000"/>
        </w:rPr>
        <w:lastRenderedPageBreak/>
        <w:t>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59] Elkins D A, Huang N, Alden J M. Agile manufacturing systems in the automotive 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60] Gao L, Zhang J, Li P. XML-based resource integration method for agile manufacturing[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61] Kahraman C, Beskese A, Da R. Measuring flexibility of computer integrated manufacturing systems using fuzzy cash flow analysis[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66] Breiter G, Behrendt M. Life cycle and characteristics of services in the world of cloud computing[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RDF Schema[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70] Brikiey D G R V. Resource Description Framework(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58"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58"/>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2] </w:t>
      </w:r>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59" w:name="_neb9AC489DF_0EB3_4D47_870B_F46DBCF8C971"/>
      <w:r>
        <w:rPr>
          <w:color w:val="000000"/>
        </w:rPr>
        <w:t>David Martin M B. OWL-S: Semantic markup for web services[Z]. 2004.</w:t>
      </w:r>
      <w:bookmarkEnd w:id="59"/>
    </w:p>
    <w:p w14:paraId="61E7E795" w14:textId="77777777" w:rsidR="001102C4" w:rsidRDefault="00AD0BF3" w:rsidP="001102C4">
      <w:pPr>
        <w:widowControl w:val="0"/>
        <w:autoSpaceDE w:val="0"/>
        <w:autoSpaceDN w:val="0"/>
        <w:adjustRightInd w:val="0"/>
      </w:pPr>
      <w:r>
        <w:lastRenderedPageBreak/>
        <w:fldChar w:fldCharType="end"/>
      </w:r>
      <w:r w:rsidR="006E4BAE">
        <w:fldChar w:fldCharType="begin"/>
      </w:r>
      <w:r w:rsidR="006E4BAE">
        <w:instrText xml:space="preserve"> ADDIN NE.Rep</w:instrText>
      </w:r>
      <w:r w:rsidR="006E4BAE">
        <w:fldChar w:fldCharType="separate"/>
      </w:r>
    </w:p>
    <w:p w14:paraId="18AC3572" w14:textId="77777777" w:rsidR="001102C4" w:rsidRDefault="001102C4" w:rsidP="001102C4">
      <w:pPr>
        <w:widowControl w:val="0"/>
        <w:autoSpaceDE w:val="0"/>
        <w:autoSpaceDN w:val="0"/>
        <w:adjustRightInd w:val="0"/>
        <w:jc w:val="center"/>
        <w:rPr>
          <w:color w:val="000000"/>
        </w:rPr>
      </w:pPr>
      <w:r>
        <w:rPr>
          <w:b/>
          <w:bCs/>
          <w:color w:val="FF0000"/>
        </w:rPr>
        <w:t>校对报告</w:t>
      </w:r>
    </w:p>
    <w:p w14:paraId="218B02A0" w14:textId="77777777" w:rsidR="001102C4" w:rsidRDefault="001102C4" w:rsidP="001102C4">
      <w:pPr>
        <w:widowControl w:val="0"/>
        <w:autoSpaceDE w:val="0"/>
        <w:autoSpaceDN w:val="0"/>
        <w:adjustRightInd w:val="0"/>
        <w:jc w:val="center"/>
      </w:pPr>
    </w:p>
    <w:p w14:paraId="6CF06E0B" w14:textId="77777777" w:rsidR="001102C4" w:rsidRDefault="001102C4" w:rsidP="001102C4">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5EBA857E" w14:textId="77777777" w:rsidR="001102C4" w:rsidRDefault="001102C4" w:rsidP="001102C4">
      <w:pPr>
        <w:widowControl w:val="0"/>
        <w:autoSpaceDE w:val="0"/>
        <w:autoSpaceDN w:val="0"/>
        <w:adjustRightInd w:val="0"/>
        <w:rPr>
          <w:color w:val="000000"/>
        </w:rPr>
      </w:pPr>
      <w:r>
        <w:rPr>
          <w:color w:val="000000"/>
        </w:rPr>
        <w:t>当前文档包含的题录共</w:t>
      </w:r>
      <w:r>
        <w:rPr>
          <w:color w:val="000000"/>
        </w:rPr>
        <w:t>84</w:t>
      </w:r>
      <w:r>
        <w:rPr>
          <w:color w:val="000000"/>
        </w:rPr>
        <w:t>条</w:t>
      </w:r>
    </w:p>
    <w:p w14:paraId="34A02963" w14:textId="77777777" w:rsidR="001102C4" w:rsidRDefault="001102C4" w:rsidP="001102C4">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0F5466CE" w:rsidR="00817E93" w:rsidRDefault="001102C4" w:rsidP="004A6D78">
      <w:pPr>
        <w:autoSpaceDE w:val="0"/>
        <w:autoSpaceDN w:val="0"/>
        <w:adjustRightInd w:val="0"/>
      </w:pPr>
      <w:r>
        <w:rPr>
          <w:color w:val="000000"/>
        </w:rPr>
        <w:t>所有题录的数据正常</w:t>
      </w:r>
      <w:r w:rsidR="006E4BAE">
        <w:fldChar w:fldCharType="end"/>
      </w:r>
    </w:p>
    <w:p w14:paraId="33F8A7BB" w14:textId="654781EE" w:rsidR="00EE591D" w:rsidRDefault="00EE591D" w:rsidP="004A6D78">
      <w:pPr>
        <w:autoSpaceDE w:val="0"/>
        <w:autoSpaceDN w:val="0"/>
        <w:adjustRightInd w:val="0"/>
      </w:pPr>
    </w:p>
    <w:p w14:paraId="5902A98B" w14:textId="30EC22F9" w:rsidR="00EE591D" w:rsidRDefault="00EE591D" w:rsidP="00EE591D">
      <w:pPr>
        <w:rPr>
          <w:rFonts w:hint="eastAsia"/>
        </w:rPr>
      </w:pPr>
      <w:r>
        <w:br w:type="page"/>
      </w:r>
    </w:p>
    <w:p w14:paraId="7CB4D660" w14:textId="77777777" w:rsidR="00EE591D" w:rsidRDefault="00EE591D" w:rsidP="00EE591D">
      <w:pPr>
        <w:pStyle w:val="af5"/>
        <w:ind w:firstLine="643"/>
        <w:rPr>
          <w:noProof/>
        </w:rPr>
      </w:pPr>
      <w:bookmarkStart w:id="60" w:name="_Toc93734171"/>
      <w:bookmarkStart w:id="61" w:name="_Toc487899373"/>
      <w:bookmarkStart w:id="62" w:name="_Toc487899892"/>
      <w:bookmarkStart w:id="63" w:name="_Toc488759720"/>
      <w:r w:rsidRPr="00A164A5">
        <w:rPr>
          <w:rFonts w:hint="eastAsia"/>
          <w:noProof/>
        </w:rPr>
        <w:lastRenderedPageBreak/>
        <w:t>个人简历、在读期间发表的学术论文与研究成果</w:t>
      </w:r>
      <w:bookmarkEnd w:id="60"/>
      <w:bookmarkEnd w:id="61"/>
      <w:bookmarkEnd w:id="62"/>
      <w:bookmarkEnd w:id="63"/>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64" w:name="_Toc487899374"/>
      <w:bookmarkStart w:id="65" w:name="_Toc487899600"/>
      <w:bookmarkStart w:id="66" w:name="_Toc487899893"/>
    </w:p>
    <w:p w14:paraId="57222476" w14:textId="32B5B034" w:rsidR="00EE591D" w:rsidRPr="00B93550" w:rsidRDefault="00EE591D" w:rsidP="00EE591D">
      <w:pPr>
        <w:spacing w:line="320" w:lineRule="exact"/>
        <w:ind w:left="315" w:hangingChars="150" w:hanging="315"/>
        <w:rPr>
          <w:rFonts w:ascii="宋体" w:hAnsi="宋体"/>
          <w:sz w:val="21"/>
          <w:szCs w:val="21"/>
        </w:rPr>
      </w:pPr>
      <w:r w:rsidRPr="00B93550">
        <w:rPr>
          <w:rFonts w:ascii="宋体" w:hAnsi="宋体" w:hint="eastAsia"/>
          <w:noProof/>
          <w:sz w:val="21"/>
          <w:szCs w:val="21"/>
        </w:rPr>
        <mc:AlternateContent>
          <mc:Choice Requires="wps">
            <w:drawing>
              <wp:anchor distT="0" distB="0" distL="114300" distR="114300" simplePos="0" relativeHeight="251664384" behindDoc="0" locked="0" layoutInCell="1" allowOverlap="1" wp14:anchorId="53DDA459" wp14:editId="78F6DE9E">
                <wp:simplePos x="0" y="0"/>
                <wp:positionH relativeFrom="column">
                  <wp:posOffset>-1141095</wp:posOffset>
                </wp:positionH>
                <wp:positionV relativeFrom="paragraph">
                  <wp:posOffset>-6721475</wp:posOffset>
                </wp:positionV>
                <wp:extent cx="914400" cy="914400"/>
                <wp:effectExtent l="9525" t="12065" r="9525" b="698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1531E0E" w14:textId="77777777" w:rsidR="00814696" w:rsidRDefault="00814696" w:rsidP="00EE591D">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DA459" id="文本框 154" o:spid="_x0000_s1157"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">
                <v:textbox>
                  <w:txbxContent>
                    <w:p w14:paraId="51531E0E" w14:textId="77777777" w:rsidR="00814696" w:rsidRDefault="00814696" w:rsidP="00EE591D">
                      <w:pPr>
                        <w:ind w:firstLine="480"/>
                      </w:pPr>
                    </w:p>
                  </w:txbxContent>
                </v:textbox>
              </v:shape>
            </w:pict>
          </mc:Fallback>
        </mc:AlternateContent>
      </w:r>
      <w:bookmarkEnd w:id="64"/>
      <w:bookmarkEnd w:id="65"/>
      <w:bookmarkEnd w:id="66"/>
      <w:r w:rsidR="00220715">
        <w:rPr>
          <w:rFonts w:ascii="宋体" w:hAnsi="宋体" w:hint="eastAsia"/>
          <w:sz w:val="21"/>
          <w:szCs w:val="21"/>
        </w:rPr>
        <w:t>[</w:t>
      </w:r>
      <w:r w:rsidR="00220715">
        <w:rPr>
          <w:rFonts w:ascii="宋体" w:hAnsi="宋体"/>
          <w:sz w:val="21"/>
          <w:szCs w:val="21"/>
        </w:rPr>
        <w:t>2]</w:t>
      </w:r>
      <w:r w:rsidR="00BB771E">
        <w:rPr>
          <w:rFonts w:ascii="宋体" w:hAnsi="宋体"/>
          <w:sz w:val="21"/>
          <w:szCs w:val="21"/>
        </w:rPr>
        <w:t xml:space="preserve"> </w:t>
      </w:r>
      <w:r w:rsidR="00220715">
        <w:rPr>
          <w:rFonts w:ascii="宋体" w:hAnsi="宋体"/>
          <w:sz w:val="21"/>
          <w:szCs w:val="21"/>
        </w:rPr>
        <w:t xml:space="preserve">Zhihui Jiang, Jianfeng Lu, Hui Wang, etc. </w:t>
      </w:r>
      <w:r w:rsidR="00220715" w:rsidRPr="00220715">
        <w:rPr>
          <w:rFonts w:ascii="宋体" w:hAnsi="宋体"/>
          <w:sz w:val="21"/>
          <w:szCs w:val="21"/>
        </w:rPr>
        <w:t>Simulation Oriented OWL-S Extension and Cloud Interaction</w:t>
      </w:r>
      <w:r w:rsidR="00220715">
        <w:rPr>
          <w:rFonts w:ascii="宋体" w:hAnsi="宋体"/>
          <w:sz w:val="21"/>
          <w:szCs w:val="21"/>
        </w:rPr>
        <w:t xml:space="preserve">[C]. </w:t>
      </w:r>
      <w:r w:rsidR="00220715">
        <w:rPr>
          <w:rFonts w:ascii="宋体"/>
          <w:sz w:val="22"/>
          <w:szCs w:val="22"/>
        </w:rPr>
        <w:t>INTERNATIONAL CONFERENCE ON COMPUTER NETWORKS AND COMMUNICATION TECHNOLOGY, 2016.</w:t>
      </w:r>
    </w:p>
    <w:p w14:paraId="30C359A7" w14:textId="77777777" w:rsidR="00EE591D" w:rsidRPr="00EE591D" w:rsidRDefault="00EE591D" w:rsidP="004A6D78">
      <w:pPr>
        <w:autoSpaceDE w:val="0"/>
        <w:autoSpaceDN w:val="0"/>
        <w:adjustRightInd w:val="0"/>
      </w:pPr>
    </w:p>
    <w:sectPr w:rsidR="00EE591D" w:rsidRPr="00EE59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26AEFC" w14:textId="77777777" w:rsidR="00814696" w:rsidRDefault="00814696" w:rsidP="0058763E">
      <w:r>
        <w:separator/>
      </w:r>
    </w:p>
  </w:endnote>
  <w:endnote w:type="continuationSeparator" w:id="0">
    <w:p w14:paraId="721C669E" w14:textId="77777777" w:rsidR="00814696" w:rsidRDefault="00814696"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AFF" w:usb1="C0007843" w:usb2="00000009" w:usb3="00000000" w:csb0="000001FF" w:csb1="00000000"/>
  </w:font>
  <w:font w:name="宋体">
    <w:altName w:val="宋体"/>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altName w:val="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814696" w:rsidRDefault="00814696"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814696" w:rsidRDefault="00814696"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814696" w:rsidRDefault="00814696"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66C95F" w14:textId="77777777" w:rsidR="00814696" w:rsidRDefault="00814696" w:rsidP="0058763E">
      <w:r>
        <w:separator/>
      </w:r>
    </w:p>
  </w:footnote>
  <w:footnote w:type="continuationSeparator" w:id="0">
    <w:p w14:paraId="178C558A" w14:textId="77777777" w:rsidR="00814696" w:rsidRDefault="00814696"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814696" w:rsidRDefault="00814696" w:rsidP="00B50FAB">
    <w:pPr>
      <w:pStyle w:val="a6"/>
      <w:pBdr>
        <w:bottom w:val="none" w:sz="0" w:space="0" w:color="auto"/>
      </w:pBdr>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77777777" w:rsidR="00814696" w:rsidRDefault="00814696" w:rsidP="00B50FAB">
    <w:pPr>
      <w:ind w:firstLine="480"/>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814696" w:rsidRDefault="00814696"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77777777" w:rsidR="002D0E83" w:rsidRPr="008C4CC0" w:rsidRDefault="002D0E83" w:rsidP="00C0345B">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sidRPr="001B41EB">
      <w:rPr>
        <w:rFonts w:ascii="宋体" w:hAnsi="宋体" w:hint="eastAsia"/>
        <w:bCs/>
        <w:sz w:val="21"/>
        <w:szCs w:val="21"/>
      </w:rPr>
      <w:t>基于仿真的云</w:t>
    </w:r>
    <w:r w:rsidRPr="001B41EB">
      <w:rPr>
        <w:rFonts w:ascii="宋体" w:hAnsi="宋体"/>
        <w:bCs/>
        <w:sz w:val="21"/>
        <w:szCs w:val="21"/>
      </w:rPr>
      <w:t>制造服务</w:t>
    </w:r>
    <w:r w:rsidRPr="001B41EB">
      <w:rPr>
        <w:rFonts w:ascii="宋体" w:hAnsi="宋体" w:hint="eastAsia"/>
        <w:bCs/>
        <w:sz w:val="21"/>
        <w:szCs w:val="21"/>
      </w:rPr>
      <w:t>执行过程评价方法的</w:t>
    </w:r>
    <w:r w:rsidRPr="001B41EB">
      <w:rPr>
        <w:rFonts w:ascii="宋体" w:hAnsi="宋体"/>
        <w:bCs/>
        <w:sz w:val="21"/>
        <w:szCs w:val="21"/>
      </w:rPr>
      <w:t>研究与应用</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77777777" w:rsidR="002D0E83" w:rsidRPr="00C0345B" w:rsidRDefault="002D0E83" w:rsidP="00C0345B">
    <w:pPr>
      <w:pStyle w:val="a6"/>
      <w:jc w:val="right"/>
      <w:rPr>
        <w:sz w:val="21"/>
      </w:rPr>
    </w:pPr>
    <w:r>
      <w:rPr>
        <w:rFonts w:hint="eastAsia"/>
        <w:sz w:val="21"/>
      </w:rPr>
      <w:t>第</w:t>
    </w:r>
    <w:r>
      <w:rPr>
        <w:rFonts w:hint="eastAsia"/>
        <w:sz w:val="21"/>
      </w:rPr>
      <w:t>6</w:t>
    </w:r>
    <w:r>
      <w:rPr>
        <w:rFonts w:hint="eastAsia"/>
        <w:sz w:val="21"/>
      </w:rPr>
      <w:t>章</w:t>
    </w:r>
    <w:r>
      <w:rPr>
        <w:rFonts w:hint="eastAsia"/>
        <w:sz w:val="21"/>
      </w:rPr>
      <w:t xml:space="preserve"> </w:t>
    </w:r>
    <w:r>
      <w:rPr>
        <w:rFonts w:hint="eastAsia"/>
        <w:sz w:val="21"/>
      </w:rPr>
      <w:t>总结与展望</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77777777" w:rsidR="00814696" w:rsidRPr="005D1FE1" w:rsidRDefault="00814696"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2DDD3E11" w:rsidR="00814696" w:rsidRDefault="00814696" w:rsidP="00026E8A">
    <w:pPr>
      <w:pStyle w:val="a6"/>
      <w:jc w:val="right"/>
      <w:rPr>
        <w:sz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3"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07C3E7"/>
    <w:multiLevelType w:val="singleLevel"/>
    <w:tmpl w:val="5A07C3E7"/>
    <w:lvl w:ilvl="0">
      <w:start w:val="1"/>
      <w:numFmt w:val="decimal"/>
      <w:suff w:val="space"/>
      <w:lvlText w:val="%1."/>
      <w:lvlJc w:val="left"/>
    </w:lvl>
  </w:abstractNum>
  <w:abstractNum w:abstractNumId="5"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5"/>
  </w:num>
  <w:num w:numId="2">
    <w:abstractNumId w:val="4"/>
  </w:num>
  <w:num w:numId="3">
    <w:abstractNumId w:val="0"/>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20"/>
  <w:drawingGridVerticalSpacing w:val="163"/>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25A81"/>
    <w:rsid w:val="00026E8A"/>
    <w:rsid w:val="000309A2"/>
    <w:rsid w:val="00035978"/>
    <w:rsid w:val="00042EBF"/>
    <w:rsid w:val="00045F04"/>
    <w:rsid w:val="000509C0"/>
    <w:rsid w:val="0005720C"/>
    <w:rsid w:val="000604F7"/>
    <w:rsid w:val="000674CB"/>
    <w:rsid w:val="00073E33"/>
    <w:rsid w:val="0007582E"/>
    <w:rsid w:val="00080177"/>
    <w:rsid w:val="00081192"/>
    <w:rsid w:val="00085513"/>
    <w:rsid w:val="000861E4"/>
    <w:rsid w:val="00090F00"/>
    <w:rsid w:val="000B044C"/>
    <w:rsid w:val="000B3336"/>
    <w:rsid w:val="000C0312"/>
    <w:rsid w:val="000C1395"/>
    <w:rsid w:val="000C204B"/>
    <w:rsid w:val="000C2BE3"/>
    <w:rsid w:val="000C3B63"/>
    <w:rsid w:val="000C6D07"/>
    <w:rsid w:val="000D1730"/>
    <w:rsid w:val="000D2FDD"/>
    <w:rsid w:val="000E14DA"/>
    <w:rsid w:val="000E5B9B"/>
    <w:rsid w:val="000F1BB4"/>
    <w:rsid w:val="000F2C58"/>
    <w:rsid w:val="000F5AD3"/>
    <w:rsid w:val="00102ACB"/>
    <w:rsid w:val="00103920"/>
    <w:rsid w:val="00103D91"/>
    <w:rsid w:val="001102C4"/>
    <w:rsid w:val="00114216"/>
    <w:rsid w:val="0011473F"/>
    <w:rsid w:val="00130B59"/>
    <w:rsid w:val="00134CBA"/>
    <w:rsid w:val="0013651F"/>
    <w:rsid w:val="001517C8"/>
    <w:rsid w:val="00154305"/>
    <w:rsid w:val="0015735A"/>
    <w:rsid w:val="00157EBD"/>
    <w:rsid w:val="00161315"/>
    <w:rsid w:val="00162C5E"/>
    <w:rsid w:val="00164DEC"/>
    <w:rsid w:val="00165F49"/>
    <w:rsid w:val="00181017"/>
    <w:rsid w:val="00183715"/>
    <w:rsid w:val="0018385E"/>
    <w:rsid w:val="00193233"/>
    <w:rsid w:val="00196339"/>
    <w:rsid w:val="00196B04"/>
    <w:rsid w:val="001A67A4"/>
    <w:rsid w:val="001B15F3"/>
    <w:rsid w:val="001B23C8"/>
    <w:rsid w:val="001B494A"/>
    <w:rsid w:val="001B68B8"/>
    <w:rsid w:val="001C411A"/>
    <w:rsid w:val="001C5DC5"/>
    <w:rsid w:val="001C6047"/>
    <w:rsid w:val="001C689C"/>
    <w:rsid w:val="001C769B"/>
    <w:rsid w:val="001D00A0"/>
    <w:rsid w:val="001D1CB5"/>
    <w:rsid w:val="001D2E8B"/>
    <w:rsid w:val="001D5781"/>
    <w:rsid w:val="001E2A8E"/>
    <w:rsid w:val="001E4688"/>
    <w:rsid w:val="001F59A5"/>
    <w:rsid w:val="001F64AF"/>
    <w:rsid w:val="0020343A"/>
    <w:rsid w:val="00212391"/>
    <w:rsid w:val="00220715"/>
    <w:rsid w:val="00220E0B"/>
    <w:rsid w:val="002249C3"/>
    <w:rsid w:val="002301D8"/>
    <w:rsid w:val="002308D1"/>
    <w:rsid w:val="00230D50"/>
    <w:rsid w:val="0023543C"/>
    <w:rsid w:val="00236348"/>
    <w:rsid w:val="00237CAA"/>
    <w:rsid w:val="00241949"/>
    <w:rsid w:val="00241D5B"/>
    <w:rsid w:val="0024312C"/>
    <w:rsid w:val="00250417"/>
    <w:rsid w:val="00251523"/>
    <w:rsid w:val="002532EC"/>
    <w:rsid w:val="0025794D"/>
    <w:rsid w:val="00263C1A"/>
    <w:rsid w:val="00263E94"/>
    <w:rsid w:val="00264733"/>
    <w:rsid w:val="0026768C"/>
    <w:rsid w:val="00271193"/>
    <w:rsid w:val="00272913"/>
    <w:rsid w:val="00281E33"/>
    <w:rsid w:val="0029185B"/>
    <w:rsid w:val="00296311"/>
    <w:rsid w:val="00297313"/>
    <w:rsid w:val="002A45B3"/>
    <w:rsid w:val="002A56EC"/>
    <w:rsid w:val="002B44FD"/>
    <w:rsid w:val="002C0C4C"/>
    <w:rsid w:val="002C2B48"/>
    <w:rsid w:val="002C4920"/>
    <w:rsid w:val="002C4935"/>
    <w:rsid w:val="002C5037"/>
    <w:rsid w:val="002D0E83"/>
    <w:rsid w:val="002D480B"/>
    <w:rsid w:val="002D6093"/>
    <w:rsid w:val="002E15A4"/>
    <w:rsid w:val="002E31C1"/>
    <w:rsid w:val="002E4A90"/>
    <w:rsid w:val="002E7A9F"/>
    <w:rsid w:val="002F07E3"/>
    <w:rsid w:val="002F0A5D"/>
    <w:rsid w:val="002F27DF"/>
    <w:rsid w:val="002F3887"/>
    <w:rsid w:val="00303C86"/>
    <w:rsid w:val="003044A4"/>
    <w:rsid w:val="003055B8"/>
    <w:rsid w:val="003076C4"/>
    <w:rsid w:val="00313343"/>
    <w:rsid w:val="00314F13"/>
    <w:rsid w:val="00321E37"/>
    <w:rsid w:val="0032480A"/>
    <w:rsid w:val="00324843"/>
    <w:rsid w:val="003248FF"/>
    <w:rsid w:val="003261C9"/>
    <w:rsid w:val="0033040B"/>
    <w:rsid w:val="003371DC"/>
    <w:rsid w:val="003440EA"/>
    <w:rsid w:val="0035303F"/>
    <w:rsid w:val="00353A62"/>
    <w:rsid w:val="00354805"/>
    <w:rsid w:val="00355FB4"/>
    <w:rsid w:val="00356BDF"/>
    <w:rsid w:val="00376577"/>
    <w:rsid w:val="00376AD7"/>
    <w:rsid w:val="00381E3D"/>
    <w:rsid w:val="00391217"/>
    <w:rsid w:val="0039645E"/>
    <w:rsid w:val="003A00CE"/>
    <w:rsid w:val="003A00E0"/>
    <w:rsid w:val="003A6E3A"/>
    <w:rsid w:val="003B0BA1"/>
    <w:rsid w:val="003B1E46"/>
    <w:rsid w:val="003C1470"/>
    <w:rsid w:val="003C1771"/>
    <w:rsid w:val="003C2333"/>
    <w:rsid w:val="003C3DFF"/>
    <w:rsid w:val="003C5776"/>
    <w:rsid w:val="003C5E00"/>
    <w:rsid w:val="003F1701"/>
    <w:rsid w:val="003F3D1B"/>
    <w:rsid w:val="0040133E"/>
    <w:rsid w:val="004017F6"/>
    <w:rsid w:val="00413D9F"/>
    <w:rsid w:val="004154AC"/>
    <w:rsid w:val="00416B6C"/>
    <w:rsid w:val="004170A2"/>
    <w:rsid w:val="004374E8"/>
    <w:rsid w:val="00440FAB"/>
    <w:rsid w:val="00443781"/>
    <w:rsid w:val="00447B6B"/>
    <w:rsid w:val="00453A54"/>
    <w:rsid w:val="004624E9"/>
    <w:rsid w:val="00462D4A"/>
    <w:rsid w:val="004662CA"/>
    <w:rsid w:val="00470E63"/>
    <w:rsid w:val="004713D1"/>
    <w:rsid w:val="004714C2"/>
    <w:rsid w:val="00472F55"/>
    <w:rsid w:val="004751AF"/>
    <w:rsid w:val="00481EC1"/>
    <w:rsid w:val="00484B4A"/>
    <w:rsid w:val="00490AAF"/>
    <w:rsid w:val="00495CA6"/>
    <w:rsid w:val="0049656B"/>
    <w:rsid w:val="004973E7"/>
    <w:rsid w:val="004A3E83"/>
    <w:rsid w:val="004A51CE"/>
    <w:rsid w:val="004A6644"/>
    <w:rsid w:val="004A6D78"/>
    <w:rsid w:val="004B13E9"/>
    <w:rsid w:val="004B66A9"/>
    <w:rsid w:val="004C140D"/>
    <w:rsid w:val="004C4163"/>
    <w:rsid w:val="004C7E01"/>
    <w:rsid w:val="004D086D"/>
    <w:rsid w:val="004D4E87"/>
    <w:rsid w:val="004D6E60"/>
    <w:rsid w:val="004D73A6"/>
    <w:rsid w:val="004E4A7C"/>
    <w:rsid w:val="004E52EB"/>
    <w:rsid w:val="004E6942"/>
    <w:rsid w:val="00503E07"/>
    <w:rsid w:val="00504AD7"/>
    <w:rsid w:val="00504BF9"/>
    <w:rsid w:val="00513896"/>
    <w:rsid w:val="00520C8F"/>
    <w:rsid w:val="00525E54"/>
    <w:rsid w:val="00527399"/>
    <w:rsid w:val="00527F86"/>
    <w:rsid w:val="005311BF"/>
    <w:rsid w:val="00532709"/>
    <w:rsid w:val="00536D69"/>
    <w:rsid w:val="00542300"/>
    <w:rsid w:val="00543663"/>
    <w:rsid w:val="005604AE"/>
    <w:rsid w:val="005660A8"/>
    <w:rsid w:val="005721F5"/>
    <w:rsid w:val="005769DA"/>
    <w:rsid w:val="00580801"/>
    <w:rsid w:val="00580FCE"/>
    <w:rsid w:val="00581397"/>
    <w:rsid w:val="00581D74"/>
    <w:rsid w:val="00585F70"/>
    <w:rsid w:val="0058763E"/>
    <w:rsid w:val="00591E1C"/>
    <w:rsid w:val="005A663E"/>
    <w:rsid w:val="005B2D17"/>
    <w:rsid w:val="005B419C"/>
    <w:rsid w:val="005B6C11"/>
    <w:rsid w:val="005D6191"/>
    <w:rsid w:val="005D673E"/>
    <w:rsid w:val="005E08EA"/>
    <w:rsid w:val="005E144F"/>
    <w:rsid w:val="005E7247"/>
    <w:rsid w:val="005F3E8E"/>
    <w:rsid w:val="005F4BBA"/>
    <w:rsid w:val="005F4FF9"/>
    <w:rsid w:val="005F5D49"/>
    <w:rsid w:val="006022F7"/>
    <w:rsid w:val="00602AFD"/>
    <w:rsid w:val="00606D1D"/>
    <w:rsid w:val="00611875"/>
    <w:rsid w:val="00613D47"/>
    <w:rsid w:val="0061455C"/>
    <w:rsid w:val="00615855"/>
    <w:rsid w:val="0062676B"/>
    <w:rsid w:val="006316DF"/>
    <w:rsid w:val="0064357C"/>
    <w:rsid w:val="006472AC"/>
    <w:rsid w:val="00650658"/>
    <w:rsid w:val="00650716"/>
    <w:rsid w:val="00652183"/>
    <w:rsid w:val="00663452"/>
    <w:rsid w:val="00663803"/>
    <w:rsid w:val="006646E6"/>
    <w:rsid w:val="00664BAC"/>
    <w:rsid w:val="00667638"/>
    <w:rsid w:val="00670DC8"/>
    <w:rsid w:val="006765F6"/>
    <w:rsid w:val="006826E3"/>
    <w:rsid w:val="00683D46"/>
    <w:rsid w:val="00686F55"/>
    <w:rsid w:val="00687B15"/>
    <w:rsid w:val="00691266"/>
    <w:rsid w:val="00696F7A"/>
    <w:rsid w:val="006A09FA"/>
    <w:rsid w:val="006A23DC"/>
    <w:rsid w:val="006B1A42"/>
    <w:rsid w:val="006C1247"/>
    <w:rsid w:val="006C20C7"/>
    <w:rsid w:val="006C2215"/>
    <w:rsid w:val="006C4BF5"/>
    <w:rsid w:val="006D3DCC"/>
    <w:rsid w:val="006E12DC"/>
    <w:rsid w:val="006E1ABC"/>
    <w:rsid w:val="006E1ED1"/>
    <w:rsid w:val="006E4BAE"/>
    <w:rsid w:val="006E72F2"/>
    <w:rsid w:val="006F4E79"/>
    <w:rsid w:val="006F7E1F"/>
    <w:rsid w:val="00705111"/>
    <w:rsid w:val="00706FA2"/>
    <w:rsid w:val="007070DC"/>
    <w:rsid w:val="007105E7"/>
    <w:rsid w:val="0072694A"/>
    <w:rsid w:val="00730AD9"/>
    <w:rsid w:val="00732ED1"/>
    <w:rsid w:val="0073357A"/>
    <w:rsid w:val="00737FF4"/>
    <w:rsid w:val="00755096"/>
    <w:rsid w:val="00765B56"/>
    <w:rsid w:val="00767506"/>
    <w:rsid w:val="007678C0"/>
    <w:rsid w:val="00771A4C"/>
    <w:rsid w:val="00772869"/>
    <w:rsid w:val="00775170"/>
    <w:rsid w:val="007772BC"/>
    <w:rsid w:val="00787BB9"/>
    <w:rsid w:val="007916EA"/>
    <w:rsid w:val="007954BD"/>
    <w:rsid w:val="00795D13"/>
    <w:rsid w:val="007A125F"/>
    <w:rsid w:val="007A2007"/>
    <w:rsid w:val="007A5975"/>
    <w:rsid w:val="007B202D"/>
    <w:rsid w:val="007B208D"/>
    <w:rsid w:val="007B2612"/>
    <w:rsid w:val="007B36B1"/>
    <w:rsid w:val="007B3B6A"/>
    <w:rsid w:val="007B617C"/>
    <w:rsid w:val="007B6743"/>
    <w:rsid w:val="007B7CBA"/>
    <w:rsid w:val="007C7698"/>
    <w:rsid w:val="007D1BB8"/>
    <w:rsid w:val="007D4806"/>
    <w:rsid w:val="007D64AC"/>
    <w:rsid w:val="007E007C"/>
    <w:rsid w:val="007E0C5B"/>
    <w:rsid w:val="007E1BCD"/>
    <w:rsid w:val="007F0F20"/>
    <w:rsid w:val="007F17D7"/>
    <w:rsid w:val="007F3864"/>
    <w:rsid w:val="00806FB0"/>
    <w:rsid w:val="00810DA8"/>
    <w:rsid w:val="00814696"/>
    <w:rsid w:val="00817E93"/>
    <w:rsid w:val="00821FF0"/>
    <w:rsid w:val="0084230F"/>
    <w:rsid w:val="0084373F"/>
    <w:rsid w:val="00844D52"/>
    <w:rsid w:val="008602ED"/>
    <w:rsid w:val="00860A1C"/>
    <w:rsid w:val="00863A29"/>
    <w:rsid w:val="00866D2D"/>
    <w:rsid w:val="00874DB6"/>
    <w:rsid w:val="00876019"/>
    <w:rsid w:val="00876C75"/>
    <w:rsid w:val="00880CFF"/>
    <w:rsid w:val="00881197"/>
    <w:rsid w:val="00882A98"/>
    <w:rsid w:val="00887AD1"/>
    <w:rsid w:val="00890A03"/>
    <w:rsid w:val="00897C73"/>
    <w:rsid w:val="008A55A3"/>
    <w:rsid w:val="008B0C22"/>
    <w:rsid w:val="008B3FE6"/>
    <w:rsid w:val="008B6A46"/>
    <w:rsid w:val="008C29E8"/>
    <w:rsid w:val="008C2E91"/>
    <w:rsid w:val="008C388F"/>
    <w:rsid w:val="008C43B7"/>
    <w:rsid w:val="008D3D53"/>
    <w:rsid w:val="008D4B20"/>
    <w:rsid w:val="008E0E51"/>
    <w:rsid w:val="008E490B"/>
    <w:rsid w:val="008E4F59"/>
    <w:rsid w:val="008F5297"/>
    <w:rsid w:val="0090074C"/>
    <w:rsid w:val="00902530"/>
    <w:rsid w:val="0090395C"/>
    <w:rsid w:val="0092382F"/>
    <w:rsid w:val="009252E9"/>
    <w:rsid w:val="009300D2"/>
    <w:rsid w:val="00933374"/>
    <w:rsid w:val="00936461"/>
    <w:rsid w:val="0093713F"/>
    <w:rsid w:val="00944D97"/>
    <w:rsid w:val="00944F20"/>
    <w:rsid w:val="009514C1"/>
    <w:rsid w:val="00952072"/>
    <w:rsid w:val="00953DFC"/>
    <w:rsid w:val="0095536C"/>
    <w:rsid w:val="009579DD"/>
    <w:rsid w:val="009640EB"/>
    <w:rsid w:val="00965657"/>
    <w:rsid w:val="009753FD"/>
    <w:rsid w:val="009776FB"/>
    <w:rsid w:val="00984DA1"/>
    <w:rsid w:val="00986316"/>
    <w:rsid w:val="009873EC"/>
    <w:rsid w:val="00994219"/>
    <w:rsid w:val="009962CC"/>
    <w:rsid w:val="009A0FCB"/>
    <w:rsid w:val="009A1C62"/>
    <w:rsid w:val="009A4430"/>
    <w:rsid w:val="009A47EA"/>
    <w:rsid w:val="009B176F"/>
    <w:rsid w:val="009B2ED4"/>
    <w:rsid w:val="009B698A"/>
    <w:rsid w:val="009D28BC"/>
    <w:rsid w:val="009D5B33"/>
    <w:rsid w:val="009D6ABE"/>
    <w:rsid w:val="009E287E"/>
    <w:rsid w:val="009E6D60"/>
    <w:rsid w:val="009F382D"/>
    <w:rsid w:val="00A02802"/>
    <w:rsid w:val="00A0705D"/>
    <w:rsid w:val="00A133BA"/>
    <w:rsid w:val="00A142A1"/>
    <w:rsid w:val="00A15049"/>
    <w:rsid w:val="00A24B77"/>
    <w:rsid w:val="00A25BDA"/>
    <w:rsid w:val="00A3132C"/>
    <w:rsid w:val="00A32619"/>
    <w:rsid w:val="00A33584"/>
    <w:rsid w:val="00A33C70"/>
    <w:rsid w:val="00A33F77"/>
    <w:rsid w:val="00A34013"/>
    <w:rsid w:val="00A37EC9"/>
    <w:rsid w:val="00A47B29"/>
    <w:rsid w:val="00A503A4"/>
    <w:rsid w:val="00A62339"/>
    <w:rsid w:val="00A63500"/>
    <w:rsid w:val="00A64907"/>
    <w:rsid w:val="00A6490B"/>
    <w:rsid w:val="00A64E4F"/>
    <w:rsid w:val="00A65E62"/>
    <w:rsid w:val="00A66A75"/>
    <w:rsid w:val="00A71771"/>
    <w:rsid w:val="00A71DC7"/>
    <w:rsid w:val="00A74899"/>
    <w:rsid w:val="00A8264B"/>
    <w:rsid w:val="00A90127"/>
    <w:rsid w:val="00A90476"/>
    <w:rsid w:val="00A93514"/>
    <w:rsid w:val="00A93FDC"/>
    <w:rsid w:val="00AA0306"/>
    <w:rsid w:val="00AA0639"/>
    <w:rsid w:val="00AA24CE"/>
    <w:rsid w:val="00AA440A"/>
    <w:rsid w:val="00AA5D84"/>
    <w:rsid w:val="00AB7746"/>
    <w:rsid w:val="00AC45DB"/>
    <w:rsid w:val="00AC7CD5"/>
    <w:rsid w:val="00AD04DD"/>
    <w:rsid w:val="00AD0BF3"/>
    <w:rsid w:val="00AD1A82"/>
    <w:rsid w:val="00AD1B9C"/>
    <w:rsid w:val="00AD3A21"/>
    <w:rsid w:val="00AE46C2"/>
    <w:rsid w:val="00AF1D1E"/>
    <w:rsid w:val="00B01565"/>
    <w:rsid w:val="00B0389D"/>
    <w:rsid w:val="00B03C6E"/>
    <w:rsid w:val="00B05C8C"/>
    <w:rsid w:val="00B06EF4"/>
    <w:rsid w:val="00B262EE"/>
    <w:rsid w:val="00B32593"/>
    <w:rsid w:val="00B3370C"/>
    <w:rsid w:val="00B378B3"/>
    <w:rsid w:val="00B42590"/>
    <w:rsid w:val="00B50F87"/>
    <w:rsid w:val="00B50FAB"/>
    <w:rsid w:val="00B56C48"/>
    <w:rsid w:val="00B64BC0"/>
    <w:rsid w:val="00B70150"/>
    <w:rsid w:val="00B74842"/>
    <w:rsid w:val="00B74D03"/>
    <w:rsid w:val="00B81D50"/>
    <w:rsid w:val="00B85CE2"/>
    <w:rsid w:val="00B9108E"/>
    <w:rsid w:val="00B91D12"/>
    <w:rsid w:val="00B92C15"/>
    <w:rsid w:val="00B93F8B"/>
    <w:rsid w:val="00B94572"/>
    <w:rsid w:val="00B94F3E"/>
    <w:rsid w:val="00B96AA4"/>
    <w:rsid w:val="00BA043D"/>
    <w:rsid w:val="00BA47EA"/>
    <w:rsid w:val="00BA6718"/>
    <w:rsid w:val="00BB59C9"/>
    <w:rsid w:val="00BB5DA0"/>
    <w:rsid w:val="00BB7389"/>
    <w:rsid w:val="00BB771E"/>
    <w:rsid w:val="00BC7EFD"/>
    <w:rsid w:val="00BD4FFA"/>
    <w:rsid w:val="00BD520E"/>
    <w:rsid w:val="00BD5891"/>
    <w:rsid w:val="00BE0876"/>
    <w:rsid w:val="00BE168E"/>
    <w:rsid w:val="00BE1F13"/>
    <w:rsid w:val="00BE269B"/>
    <w:rsid w:val="00C00794"/>
    <w:rsid w:val="00C01466"/>
    <w:rsid w:val="00C05F56"/>
    <w:rsid w:val="00C07179"/>
    <w:rsid w:val="00C07FAA"/>
    <w:rsid w:val="00C1161D"/>
    <w:rsid w:val="00C17179"/>
    <w:rsid w:val="00C179E9"/>
    <w:rsid w:val="00C20EB6"/>
    <w:rsid w:val="00C231B6"/>
    <w:rsid w:val="00C24BFF"/>
    <w:rsid w:val="00C25795"/>
    <w:rsid w:val="00C31397"/>
    <w:rsid w:val="00C32538"/>
    <w:rsid w:val="00C45000"/>
    <w:rsid w:val="00C45CCB"/>
    <w:rsid w:val="00C45F1F"/>
    <w:rsid w:val="00C50050"/>
    <w:rsid w:val="00C50D27"/>
    <w:rsid w:val="00C536C2"/>
    <w:rsid w:val="00C56D19"/>
    <w:rsid w:val="00C622E2"/>
    <w:rsid w:val="00C6331D"/>
    <w:rsid w:val="00C7053B"/>
    <w:rsid w:val="00C7354E"/>
    <w:rsid w:val="00C74F74"/>
    <w:rsid w:val="00C82B43"/>
    <w:rsid w:val="00C9196C"/>
    <w:rsid w:val="00C942A0"/>
    <w:rsid w:val="00CA64D6"/>
    <w:rsid w:val="00CA70E0"/>
    <w:rsid w:val="00CB1D7C"/>
    <w:rsid w:val="00CB24BD"/>
    <w:rsid w:val="00CC08F2"/>
    <w:rsid w:val="00CC494A"/>
    <w:rsid w:val="00CD0610"/>
    <w:rsid w:val="00CD228C"/>
    <w:rsid w:val="00CD2FC2"/>
    <w:rsid w:val="00CD4578"/>
    <w:rsid w:val="00CD669D"/>
    <w:rsid w:val="00CE2771"/>
    <w:rsid w:val="00CE7905"/>
    <w:rsid w:val="00CF2FB7"/>
    <w:rsid w:val="00CF3664"/>
    <w:rsid w:val="00CF4A91"/>
    <w:rsid w:val="00CF542F"/>
    <w:rsid w:val="00CF62D1"/>
    <w:rsid w:val="00D04E15"/>
    <w:rsid w:val="00D12964"/>
    <w:rsid w:val="00D13549"/>
    <w:rsid w:val="00D1422E"/>
    <w:rsid w:val="00D20F6B"/>
    <w:rsid w:val="00D247F4"/>
    <w:rsid w:val="00D2647B"/>
    <w:rsid w:val="00D26EF2"/>
    <w:rsid w:val="00D30103"/>
    <w:rsid w:val="00D41192"/>
    <w:rsid w:val="00D42FAE"/>
    <w:rsid w:val="00D4392D"/>
    <w:rsid w:val="00D44DBA"/>
    <w:rsid w:val="00D4515D"/>
    <w:rsid w:val="00D5127F"/>
    <w:rsid w:val="00D540E7"/>
    <w:rsid w:val="00D62455"/>
    <w:rsid w:val="00D70616"/>
    <w:rsid w:val="00D73BE2"/>
    <w:rsid w:val="00D75BD7"/>
    <w:rsid w:val="00D80C37"/>
    <w:rsid w:val="00D81F81"/>
    <w:rsid w:val="00D82417"/>
    <w:rsid w:val="00D82C4C"/>
    <w:rsid w:val="00D842CC"/>
    <w:rsid w:val="00D85F7D"/>
    <w:rsid w:val="00D922F1"/>
    <w:rsid w:val="00D95D9B"/>
    <w:rsid w:val="00DA1067"/>
    <w:rsid w:val="00DA34DA"/>
    <w:rsid w:val="00DA3514"/>
    <w:rsid w:val="00DA7ED1"/>
    <w:rsid w:val="00DC1E58"/>
    <w:rsid w:val="00DC2915"/>
    <w:rsid w:val="00DC746C"/>
    <w:rsid w:val="00DC7A7E"/>
    <w:rsid w:val="00DD08CF"/>
    <w:rsid w:val="00DD1A08"/>
    <w:rsid w:val="00DD2633"/>
    <w:rsid w:val="00DD4345"/>
    <w:rsid w:val="00DD7D24"/>
    <w:rsid w:val="00DE1A11"/>
    <w:rsid w:val="00DE3218"/>
    <w:rsid w:val="00DF5E42"/>
    <w:rsid w:val="00DF6AA4"/>
    <w:rsid w:val="00E04083"/>
    <w:rsid w:val="00E0644A"/>
    <w:rsid w:val="00E143A0"/>
    <w:rsid w:val="00E175E8"/>
    <w:rsid w:val="00E237F3"/>
    <w:rsid w:val="00E32D32"/>
    <w:rsid w:val="00E348A2"/>
    <w:rsid w:val="00E403FE"/>
    <w:rsid w:val="00E45770"/>
    <w:rsid w:val="00E51EF7"/>
    <w:rsid w:val="00E543C9"/>
    <w:rsid w:val="00E56582"/>
    <w:rsid w:val="00E57E38"/>
    <w:rsid w:val="00E60F40"/>
    <w:rsid w:val="00E63AF5"/>
    <w:rsid w:val="00E66577"/>
    <w:rsid w:val="00E72A0C"/>
    <w:rsid w:val="00E77D90"/>
    <w:rsid w:val="00E801DA"/>
    <w:rsid w:val="00E816EB"/>
    <w:rsid w:val="00E86BDC"/>
    <w:rsid w:val="00E93E8D"/>
    <w:rsid w:val="00E97D3A"/>
    <w:rsid w:val="00EA38EC"/>
    <w:rsid w:val="00EA585F"/>
    <w:rsid w:val="00EB0323"/>
    <w:rsid w:val="00EB3107"/>
    <w:rsid w:val="00EB4CF1"/>
    <w:rsid w:val="00EB6F70"/>
    <w:rsid w:val="00EB7DCD"/>
    <w:rsid w:val="00EC12F5"/>
    <w:rsid w:val="00EC2687"/>
    <w:rsid w:val="00EE1C8C"/>
    <w:rsid w:val="00EE591D"/>
    <w:rsid w:val="00EF0182"/>
    <w:rsid w:val="00EF134F"/>
    <w:rsid w:val="00EF36B1"/>
    <w:rsid w:val="00EF4ED9"/>
    <w:rsid w:val="00F107F4"/>
    <w:rsid w:val="00F12DA0"/>
    <w:rsid w:val="00F22884"/>
    <w:rsid w:val="00F231BC"/>
    <w:rsid w:val="00F24144"/>
    <w:rsid w:val="00F30D47"/>
    <w:rsid w:val="00F3345A"/>
    <w:rsid w:val="00F33661"/>
    <w:rsid w:val="00F36CEC"/>
    <w:rsid w:val="00F36F64"/>
    <w:rsid w:val="00F47DC3"/>
    <w:rsid w:val="00F51FAE"/>
    <w:rsid w:val="00F625F6"/>
    <w:rsid w:val="00F6322A"/>
    <w:rsid w:val="00F63D3E"/>
    <w:rsid w:val="00F66912"/>
    <w:rsid w:val="00F715EB"/>
    <w:rsid w:val="00F7500D"/>
    <w:rsid w:val="00F75016"/>
    <w:rsid w:val="00F753B8"/>
    <w:rsid w:val="00F840DE"/>
    <w:rsid w:val="00F869C3"/>
    <w:rsid w:val="00F95A4A"/>
    <w:rsid w:val="00FA6EDE"/>
    <w:rsid w:val="00FB5784"/>
    <w:rsid w:val="00FC3386"/>
    <w:rsid w:val="00FC59D5"/>
    <w:rsid w:val="00FD3ED0"/>
    <w:rsid w:val="00FD6419"/>
    <w:rsid w:val="00FE29E4"/>
    <w:rsid w:val="00FE531F"/>
    <w:rsid w:val="00FE6AF3"/>
    <w:rsid w:val="00FF2201"/>
    <w:rsid w:val="00FF3C26"/>
    <w:rsid w:val="00FF4217"/>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9.emf"/><Relationship Id="rId39" Type="http://schemas.openxmlformats.org/officeDocument/2006/relationships/image" Target="media/image16.png"/><Relationship Id="rId21" Type="http://schemas.openxmlformats.org/officeDocument/2006/relationships/image" Target="media/image6.emf"/><Relationship Id="rId34" Type="http://schemas.openxmlformats.org/officeDocument/2006/relationships/oleObject" Target="embeddings/Microsoft_Visio_2003-2010___.vsd"/><Relationship Id="rId42" Type="http://schemas.openxmlformats.org/officeDocument/2006/relationships/image" Target="media/image19.png"/><Relationship Id="rId47" Type="http://schemas.openxmlformats.org/officeDocument/2006/relationships/header" Target="header6.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0.jpeg"/><Relationship Id="rId36" Type="http://schemas.openxmlformats.org/officeDocument/2006/relationships/oleObject" Target="embeddings/Microsoft_Visio_2003-2010___1.vsd"/><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44"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package" Target="embeddings/Microsoft_Visio___4.vsdx"/><Relationship Id="rId30" Type="http://schemas.openxmlformats.org/officeDocument/2006/relationships/package" Target="embeddings/Microsoft_Visio___5.vsdx"/><Relationship Id="rId35" Type="http://schemas.openxmlformats.org/officeDocument/2006/relationships/image" Target="media/image13.emf"/><Relationship Id="rId43" Type="http://schemas.openxmlformats.org/officeDocument/2006/relationships/image" Target="media/image20.png"/><Relationship Id="rId48" Type="http://schemas.openxmlformats.org/officeDocument/2006/relationships/header" Target="header7.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package" Target="embeddings/Microsoft_Visio___3.vsdx"/><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header" Target="header5.xml"/><Relationship Id="rId20" Type="http://schemas.openxmlformats.org/officeDocument/2006/relationships/package" Target="embeddings/Microsoft_Visio___1.vsdx"/><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ED67CF-7472-4344-BFBE-EA3E5AD5BF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35</TotalTime>
  <Pages>80</Pages>
  <Words>8740</Words>
  <Characters>49819</Characters>
  <Application>Microsoft Office Word</Application>
  <DocSecurity>0</DocSecurity>
  <Lines>415</Lines>
  <Paragraphs>116</Paragraphs>
  <ScaleCrop>false</ScaleCrop>
  <Company/>
  <LinksUpToDate>false</LinksUpToDate>
  <CharactersWithSpaces>584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
  <cp:lastModifiedBy>JZH</cp:lastModifiedBy>
  <cp:revision>38</cp:revision>
  <dcterms:created xsi:type="dcterms:W3CDTF">2017-11-18T05:31:00Z</dcterms:created>
  <dcterms:modified xsi:type="dcterms:W3CDTF">2017-12-17T14:52:00Z</dcterms:modified>
</cp:coreProperties>
</file>